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1195"/>
        <w:tblW w:w="9075" w:type="dxa"/>
        <w:tblLayout w:type="fixed"/>
        <w:tblLook w:val="04A0" w:firstRow="1" w:lastRow="0" w:firstColumn="1" w:lastColumn="0" w:noHBand="0" w:noVBand="1"/>
      </w:tblPr>
      <w:tblGrid>
        <w:gridCol w:w="2094"/>
        <w:gridCol w:w="1418"/>
        <w:gridCol w:w="5563"/>
      </w:tblGrid>
      <w:tr w:rsidR="00503E2D" w:rsidTr="00503E2D">
        <w:tc>
          <w:tcPr>
            <w:tcW w:w="3512" w:type="dxa"/>
            <w:gridSpan w:val="2"/>
            <w:vAlign w:val="center"/>
            <w:hideMark/>
          </w:tcPr>
          <w:p w:rsidR="00503E2D" w:rsidRDefault="00503E2D">
            <w:pPr>
              <w:pStyle w:val="Title"/>
              <w:rPr>
                <w:sz w:val="40"/>
                <w:szCs w:val="36"/>
                <w:lang w:val="en-US"/>
              </w:rPr>
            </w:pPr>
            <w:r>
              <w:rPr>
                <w:sz w:val="40"/>
                <w:szCs w:val="36"/>
                <w:lang w:val="en-US"/>
              </w:rPr>
              <w:t xml:space="preserve">Invitation </w:t>
            </w:r>
            <w:proofErr w:type="gramStart"/>
            <w:r>
              <w:rPr>
                <w:sz w:val="40"/>
                <w:szCs w:val="36"/>
                <w:lang w:val="en-US"/>
              </w:rPr>
              <w:t>To</w:t>
            </w:r>
            <w:proofErr w:type="gramEnd"/>
            <w:r>
              <w:rPr>
                <w:sz w:val="40"/>
                <w:szCs w:val="36"/>
                <w:lang w:val="en-US"/>
              </w:rPr>
              <w:t xml:space="preserve"> Tender</w:t>
            </w:r>
          </w:p>
        </w:tc>
        <w:tc>
          <w:tcPr>
            <w:tcW w:w="5563" w:type="dxa"/>
            <w:hideMark/>
          </w:tcPr>
          <w:p w:rsidR="00503E2D" w:rsidRDefault="00503E2D">
            <w:pPr>
              <w:pStyle w:val="Title"/>
              <w:rPr>
                <w:szCs w:val="36"/>
                <w:lang w:val="en-US"/>
              </w:rPr>
            </w:pPr>
            <w:r>
              <w:rPr>
                <w:noProof/>
                <w:szCs w:val="36"/>
              </w:rPr>
              <w:drawing>
                <wp:inline distT="0" distB="0" distL="0" distR="0" wp14:anchorId="7C24B1F3" wp14:editId="26CBA4AD">
                  <wp:extent cx="2276475" cy="1085850"/>
                  <wp:effectExtent l="0" t="0" r="9525" b="0"/>
                  <wp:docPr id="19" name="Picture 1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76475" cy="1085850"/>
                          </a:xfrm>
                          <a:prstGeom prst="rect">
                            <a:avLst/>
                          </a:prstGeom>
                          <a:noFill/>
                          <a:ln>
                            <a:noFill/>
                          </a:ln>
                        </pic:spPr>
                      </pic:pic>
                    </a:graphicData>
                  </a:graphic>
                </wp:inline>
              </w:drawing>
            </w:r>
          </w:p>
        </w:tc>
      </w:tr>
      <w:tr w:rsidR="00503E2D" w:rsidTr="00503E2D">
        <w:trPr>
          <w:trHeight w:val="765"/>
        </w:trPr>
        <w:tc>
          <w:tcPr>
            <w:tcW w:w="2094" w:type="dxa"/>
            <w:hideMark/>
          </w:tcPr>
          <w:p w:rsidR="00503E2D" w:rsidRDefault="00503E2D">
            <w:pPr>
              <w:pStyle w:val="Title"/>
              <w:jc w:val="left"/>
              <w:rPr>
                <w:szCs w:val="36"/>
                <w:lang w:val="en-US"/>
              </w:rPr>
            </w:pPr>
            <w:r>
              <w:rPr>
                <w:szCs w:val="36"/>
                <w:lang w:val="en-US"/>
              </w:rPr>
              <w:t>Title:</w:t>
            </w:r>
          </w:p>
        </w:tc>
        <w:tc>
          <w:tcPr>
            <w:tcW w:w="6981" w:type="dxa"/>
            <w:gridSpan w:val="2"/>
            <w:hideMark/>
          </w:tcPr>
          <w:p w:rsidR="00503E2D" w:rsidRDefault="00F55610">
            <w:pPr>
              <w:pStyle w:val="Title"/>
              <w:jc w:val="left"/>
              <w:rPr>
                <w:b w:val="0"/>
                <w:szCs w:val="36"/>
                <w:lang w:val="en-US"/>
              </w:rPr>
            </w:pPr>
            <w:r>
              <w:rPr>
                <w:b w:val="0"/>
                <w:szCs w:val="36"/>
                <w:lang w:val="en-US"/>
              </w:rPr>
              <w:t>Fire Alarm Systems and Associated Services Maintenance</w:t>
            </w:r>
          </w:p>
        </w:tc>
      </w:tr>
      <w:tr w:rsidR="00503E2D" w:rsidTr="00503E2D">
        <w:tc>
          <w:tcPr>
            <w:tcW w:w="2094" w:type="dxa"/>
            <w:hideMark/>
          </w:tcPr>
          <w:p w:rsidR="00503E2D" w:rsidRDefault="00503E2D">
            <w:pPr>
              <w:pStyle w:val="Title"/>
              <w:jc w:val="left"/>
              <w:rPr>
                <w:szCs w:val="36"/>
              </w:rPr>
            </w:pPr>
            <w:r>
              <w:rPr>
                <w:szCs w:val="36"/>
              </w:rPr>
              <w:t>Date:</w:t>
            </w:r>
          </w:p>
        </w:tc>
        <w:tc>
          <w:tcPr>
            <w:tcW w:w="6981" w:type="dxa"/>
            <w:gridSpan w:val="2"/>
            <w:hideMark/>
          </w:tcPr>
          <w:p w:rsidR="00503E2D" w:rsidRDefault="00F55610">
            <w:pPr>
              <w:pStyle w:val="Title"/>
              <w:jc w:val="left"/>
              <w:rPr>
                <w:b w:val="0"/>
                <w:szCs w:val="36"/>
                <w:lang w:val="en-US"/>
              </w:rPr>
            </w:pPr>
            <w:r>
              <w:rPr>
                <w:b w:val="0"/>
                <w:szCs w:val="36"/>
                <w:lang w:val="en-US"/>
              </w:rPr>
              <w:t>15/03</w:t>
            </w:r>
            <w:r w:rsidR="004238CA">
              <w:rPr>
                <w:b w:val="0"/>
                <w:szCs w:val="36"/>
                <w:lang w:val="en-US"/>
              </w:rPr>
              <w:t>/2018</w:t>
            </w:r>
          </w:p>
        </w:tc>
      </w:tr>
      <w:tr w:rsidR="00503E2D" w:rsidTr="00503E2D">
        <w:tc>
          <w:tcPr>
            <w:tcW w:w="2094" w:type="dxa"/>
            <w:hideMark/>
          </w:tcPr>
          <w:p w:rsidR="00503E2D" w:rsidRDefault="00503E2D">
            <w:pPr>
              <w:pStyle w:val="Title"/>
              <w:jc w:val="left"/>
              <w:rPr>
                <w:szCs w:val="36"/>
                <w:lang w:val="en-US"/>
              </w:rPr>
            </w:pPr>
            <w:r>
              <w:rPr>
                <w:szCs w:val="36"/>
                <w:lang w:val="en-US"/>
              </w:rPr>
              <w:t>Author:</w:t>
            </w:r>
          </w:p>
        </w:tc>
        <w:tc>
          <w:tcPr>
            <w:tcW w:w="6981" w:type="dxa"/>
            <w:gridSpan w:val="2"/>
            <w:hideMark/>
          </w:tcPr>
          <w:p w:rsidR="00503E2D" w:rsidRDefault="00F55610">
            <w:pPr>
              <w:pStyle w:val="Title"/>
              <w:jc w:val="left"/>
              <w:rPr>
                <w:b w:val="0"/>
                <w:szCs w:val="36"/>
                <w:lang w:val="en-US"/>
              </w:rPr>
            </w:pPr>
            <w:r>
              <w:rPr>
                <w:b w:val="0"/>
                <w:szCs w:val="36"/>
                <w:lang w:val="en-US"/>
              </w:rPr>
              <w:t>Chris Pope</w:t>
            </w:r>
          </w:p>
        </w:tc>
      </w:tr>
      <w:tr w:rsidR="00503E2D" w:rsidTr="00503E2D">
        <w:tc>
          <w:tcPr>
            <w:tcW w:w="2094" w:type="dxa"/>
            <w:hideMark/>
          </w:tcPr>
          <w:p w:rsidR="00503E2D" w:rsidRDefault="00503E2D">
            <w:pPr>
              <w:pStyle w:val="Title"/>
              <w:jc w:val="left"/>
              <w:rPr>
                <w:szCs w:val="36"/>
                <w:lang w:val="en-US"/>
              </w:rPr>
            </w:pPr>
            <w:r>
              <w:rPr>
                <w:szCs w:val="36"/>
                <w:lang w:val="en-US"/>
              </w:rPr>
              <w:t>Owner:</w:t>
            </w:r>
          </w:p>
        </w:tc>
        <w:tc>
          <w:tcPr>
            <w:tcW w:w="6981" w:type="dxa"/>
            <w:gridSpan w:val="2"/>
            <w:hideMark/>
          </w:tcPr>
          <w:p w:rsidR="00503E2D" w:rsidRDefault="00503E2D">
            <w:pPr>
              <w:pStyle w:val="Title"/>
              <w:jc w:val="left"/>
              <w:rPr>
                <w:b w:val="0"/>
                <w:szCs w:val="36"/>
                <w:lang w:val="en-US"/>
              </w:rPr>
            </w:pPr>
            <w:r>
              <w:rPr>
                <w:b w:val="0"/>
                <w:szCs w:val="36"/>
                <w:lang w:val="en-US"/>
              </w:rPr>
              <w:t>David Shadwell</w:t>
            </w:r>
          </w:p>
        </w:tc>
      </w:tr>
      <w:tr w:rsidR="00503E2D" w:rsidTr="00503E2D">
        <w:tc>
          <w:tcPr>
            <w:tcW w:w="2094" w:type="dxa"/>
            <w:hideMark/>
          </w:tcPr>
          <w:p w:rsidR="00503E2D" w:rsidRDefault="00503E2D">
            <w:pPr>
              <w:pStyle w:val="Title"/>
              <w:jc w:val="left"/>
              <w:rPr>
                <w:szCs w:val="36"/>
                <w:lang w:val="en-US"/>
              </w:rPr>
            </w:pPr>
            <w:r>
              <w:rPr>
                <w:szCs w:val="36"/>
                <w:lang w:val="en-US"/>
              </w:rPr>
              <w:t>Client:</w:t>
            </w:r>
          </w:p>
        </w:tc>
        <w:tc>
          <w:tcPr>
            <w:tcW w:w="6981" w:type="dxa"/>
            <w:gridSpan w:val="2"/>
            <w:hideMark/>
          </w:tcPr>
          <w:p w:rsidR="00503E2D" w:rsidRDefault="00503E2D">
            <w:pPr>
              <w:pStyle w:val="Title"/>
              <w:jc w:val="left"/>
              <w:rPr>
                <w:b w:val="0"/>
                <w:szCs w:val="36"/>
                <w:lang w:val="en-US"/>
              </w:rPr>
            </w:pPr>
            <w:r>
              <w:rPr>
                <w:b w:val="0"/>
                <w:szCs w:val="36"/>
                <w:lang w:val="en-US"/>
              </w:rPr>
              <w:t xml:space="preserve">The Pirbright Institute </w:t>
            </w:r>
          </w:p>
        </w:tc>
      </w:tr>
      <w:tr w:rsidR="00503E2D" w:rsidTr="00503E2D">
        <w:tc>
          <w:tcPr>
            <w:tcW w:w="2094" w:type="dxa"/>
            <w:hideMark/>
          </w:tcPr>
          <w:p w:rsidR="00503E2D" w:rsidRDefault="00503E2D">
            <w:pPr>
              <w:pStyle w:val="Title"/>
              <w:jc w:val="left"/>
              <w:rPr>
                <w:szCs w:val="36"/>
                <w:lang w:val="en-US"/>
              </w:rPr>
            </w:pPr>
            <w:r>
              <w:rPr>
                <w:szCs w:val="36"/>
                <w:lang w:val="en-US"/>
              </w:rPr>
              <w:t>Version No:</w:t>
            </w:r>
          </w:p>
        </w:tc>
        <w:tc>
          <w:tcPr>
            <w:tcW w:w="6981" w:type="dxa"/>
            <w:gridSpan w:val="2"/>
            <w:hideMark/>
          </w:tcPr>
          <w:p w:rsidR="00503E2D" w:rsidRDefault="00503E2D">
            <w:pPr>
              <w:pStyle w:val="Title"/>
              <w:jc w:val="left"/>
              <w:rPr>
                <w:b w:val="0"/>
                <w:szCs w:val="36"/>
                <w:lang w:val="en-US"/>
              </w:rPr>
            </w:pPr>
            <w:r>
              <w:rPr>
                <w:b w:val="0"/>
                <w:szCs w:val="36"/>
                <w:lang w:val="en-US"/>
              </w:rPr>
              <w:t>1</w:t>
            </w:r>
          </w:p>
        </w:tc>
      </w:tr>
    </w:tbl>
    <w:p w:rsidR="00950660" w:rsidRDefault="00950660"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 w:rsidR="00312FE6" w:rsidRDefault="00312FE6" w:rsidP="00312FE6"/>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6A6FC8" w:rsidRPr="007E758C" w:rsidRDefault="006A6FC8" w:rsidP="006A6FC8">
      <w:pPr>
        <w:pStyle w:val="Heading1"/>
        <w:rPr>
          <w:rFonts w:asciiTheme="minorHAnsi" w:hAnsiTheme="minorHAnsi"/>
          <w:sz w:val="22"/>
          <w:szCs w:val="22"/>
        </w:rPr>
      </w:pPr>
      <w:bookmarkStart w:id="0" w:name="_Toc466968530"/>
      <w:r w:rsidRPr="007E758C">
        <w:rPr>
          <w:rFonts w:asciiTheme="minorHAnsi" w:hAnsiTheme="minorHAnsi"/>
          <w:sz w:val="22"/>
          <w:szCs w:val="22"/>
        </w:rPr>
        <w:lastRenderedPageBreak/>
        <w:t>Document History</w:t>
      </w:r>
      <w:bookmarkEnd w:id="0"/>
    </w:p>
    <w:p w:rsidR="006A6FC8" w:rsidRPr="007E758C" w:rsidRDefault="006A6FC8" w:rsidP="006A6FC8">
      <w:pPr>
        <w:pStyle w:val="Heading2"/>
        <w:rPr>
          <w:rFonts w:asciiTheme="minorHAnsi" w:hAnsiTheme="minorHAnsi"/>
          <w:sz w:val="22"/>
          <w:szCs w:val="22"/>
        </w:rPr>
      </w:pPr>
      <w:bookmarkStart w:id="1" w:name="_Toc466968531"/>
      <w:r w:rsidRPr="007E758C">
        <w:rPr>
          <w:rFonts w:asciiTheme="minorHAnsi" w:hAnsiTheme="minorHAnsi"/>
          <w:sz w:val="22"/>
          <w:szCs w:val="22"/>
        </w:rPr>
        <w:t>Document Location</w:t>
      </w:r>
      <w:bookmarkEnd w:id="1"/>
    </w:p>
    <w:p w:rsidR="006A6FC8" w:rsidRPr="007E758C" w:rsidRDefault="006A6FC8" w:rsidP="006A6FC8">
      <w:pPr>
        <w:rPr>
          <w:b/>
          <w:bCs/>
        </w:rPr>
      </w:pPr>
      <w:bookmarkStart w:id="2" w:name="_Toc466968532"/>
      <w:r w:rsidRPr="007E758C">
        <w:t xml:space="preserve">N:\E&amp;M </w:t>
      </w:r>
      <w:proofErr w:type="spellStart"/>
      <w:r w:rsidRPr="007E758C">
        <w:t>Dept</w:t>
      </w:r>
      <w:proofErr w:type="spellEnd"/>
      <w:r w:rsidRPr="007E758C">
        <w:t>\Private\EMS\</w:t>
      </w:r>
      <w:r w:rsidR="00B71F5C">
        <w:t>Procurement</w:t>
      </w:r>
      <w:r w:rsidRPr="007E758C">
        <w:t>\</w:t>
      </w:r>
      <w:r w:rsidR="00B71F5C">
        <w:t>Contract</w:t>
      </w:r>
      <w:r w:rsidRPr="007E758C">
        <w:t>s</w:t>
      </w:r>
      <w:r w:rsidR="00B71F5C">
        <w:t xml:space="preserve"> Finder</w:t>
      </w:r>
      <w:r w:rsidRPr="007E758C">
        <w:t>\</w:t>
      </w:r>
      <w:r w:rsidR="00B71F5C">
        <w:t>Fire Alarm Systems Mar 2018</w:t>
      </w:r>
      <w:r w:rsidR="00B71F5C">
        <w:tab/>
      </w:r>
    </w:p>
    <w:p w:rsidR="006A6FC8" w:rsidRPr="007E758C" w:rsidRDefault="006A6FC8" w:rsidP="006A6FC8">
      <w:pPr>
        <w:pStyle w:val="Heading2"/>
        <w:rPr>
          <w:rFonts w:asciiTheme="minorHAnsi" w:hAnsiTheme="minorHAnsi"/>
          <w:sz w:val="22"/>
          <w:szCs w:val="22"/>
        </w:rPr>
      </w:pPr>
      <w:r w:rsidRPr="007E758C">
        <w:rPr>
          <w:rFonts w:asciiTheme="minorHAnsi" w:hAnsiTheme="minorHAnsi"/>
          <w:sz w:val="22"/>
          <w:szCs w:val="22"/>
        </w:rPr>
        <w:t>Revision History</w:t>
      </w:r>
      <w:bookmarkEnd w:id="2"/>
    </w:p>
    <w:tbl>
      <w:tblPr>
        <w:tblW w:w="0" w:type="auto"/>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276"/>
        <w:gridCol w:w="1276"/>
        <w:gridCol w:w="5245"/>
        <w:gridCol w:w="992"/>
      </w:tblGrid>
      <w:tr w:rsidR="006A6FC8" w:rsidRPr="007E758C" w:rsidTr="00950660">
        <w:tc>
          <w:tcPr>
            <w:tcW w:w="1276" w:type="dxa"/>
          </w:tcPr>
          <w:p w:rsidR="006A6FC8" w:rsidRPr="007E758C" w:rsidRDefault="006A6FC8" w:rsidP="00950660">
            <w:pPr>
              <w:rPr>
                <w:b/>
              </w:rPr>
            </w:pPr>
            <w:r w:rsidRPr="007E758C">
              <w:rPr>
                <w:b/>
              </w:rPr>
              <w:t>Version</w:t>
            </w:r>
          </w:p>
        </w:tc>
        <w:tc>
          <w:tcPr>
            <w:tcW w:w="1276" w:type="dxa"/>
          </w:tcPr>
          <w:p w:rsidR="006A6FC8" w:rsidRPr="007E758C" w:rsidRDefault="006A6FC8" w:rsidP="00950660">
            <w:pPr>
              <w:rPr>
                <w:b/>
              </w:rPr>
            </w:pPr>
            <w:r w:rsidRPr="007E758C">
              <w:rPr>
                <w:b/>
              </w:rPr>
              <w:t>Date</w:t>
            </w:r>
          </w:p>
        </w:tc>
        <w:tc>
          <w:tcPr>
            <w:tcW w:w="5245" w:type="dxa"/>
          </w:tcPr>
          <w:p w:rsidR="006A6FC8" w:rsidRPr="007E758C" w:rsidRDefault="006A6FC8" w:rsidP="00950660">
            <w:pPr>
              <w:rPr>
                <w:b/>
              </w:rPr>
            </w:pPr>
            <w:r w:rsidRPr="007E758C">
              <w:rPr>
                <w:b/>
              </w:rPr>
              <w:t>Details</w:t>
            </w:r>
          </w:p>
        </w:tc>
        <w:tc>
          <w:tcPr>
            <w:tcW w:w="992" w:type="dxa"/>
          </w:tcPr>
          <w:p w:rsidR="006A6FC8" w:rsidRPr="007E758C" w:rsidRDefault="006A6FC8" w:rsidP="00950660">
            <w:pPr>
              <w:rPr>
                <w:b/>
              </w:rPr>
            </w:pPr>
            <w:r w:rsidRPr="007E758C">
              <w:rPr>
                <w:b/>
              </w:rPr>
              <w:t>Author</w:t>
            </w:r>
          </w:p>
        </w:tc>
      </w:tr>
      <w:tr w:rsidR="006A6FC8" w:rsidRPr="007E758C" w:rsidTr="00950660">
        <w:tc>
          <w:tcPr>
            <w:tcW w:w="1276" w:type="dxa"/>
          </w:tcPr>
          <w:p w:rsidR="006A6FC8" w:rsidRPr="007E758C" w:rsidRDefault="006A6FC8" w:rsidP="00950660">
            <w:r w:rsidRPr="007E758C">
              <w:t>1</w:t>
            </w:r>
          </w:p>
        </w:tc>
        <w:tc>
          <w:tcPr>
            <w:tcW w:w="1276" w:type="dxa"/>
          </w:tcPr>
          <w:p w:rsidR="006A6FC8" w:rsidRPr="007E758C" w:rsidRDefault="00F55610" w:rsidP="00950660">
            <w:r>
              <w:t>15/03</w:t>
            </w:r>
            <w:r w:rsidR="006A6FC8" w:rsidRPr="007E758C">
              <w:t>/2018</w:t>
            </w:r>
          </w:p>
        </w:tc>
        <w:tc>
          <w:tcPr>
            <w:tcW w:w="5245" w:type="dxa"/>
          </w:tcPr>
          <w:p w:rsidR="006A6FC8" w:rsidRPr="007E758C" w:rsidRDefault="006A6FC8" w:rsidP="00950660">
            <w:r w:rsidRPr="007E758C">
              <w:t>First Issue.</w:t>
            </w:r>
          </w:p>
        </w:tc>
        <w:tc>
          <w:tcPr>
            <w:tcW w:w="992" w:type="dxa"/>
          </w:tcPr>
          <w:p w:rsidR="006A6FC8" w:rsidRPr="007E758C" w:rsidRDefault="00F55610" w:rsidP="00950660">
            <w:r>
              <w:t>CP</w:t>
            </w:r>
          </w:p>
        </w:tc>
      </w:tr>
    </w:tbl>
    <w:p w:rsidR="006A6FC8" w:rsidRPr="007E758C" w:rsidRDefault="006A6FC8" w:rsidP="006A6FC8">
      <w:pPr>
        <w:rPr>
          <w:lang w:val="en-US"/>
        </w:rPr>
      </w:pPr>
    </w:p>
    <w:p w:rsidR="006A6FC8" w:rsidRPr="007E758C" w:rsidRDefault="006A6FC8" w:rsidP="006A6FC8">
      <w:pPr>
        <w:rPr>
          <w:lang w:val="en-US"/>
        </w:rPr>
      </w:pPr>
      <w:r w:rsidRPr="007E758C">
        <w:rPr>
          <w:lang w:val="en-US"/>
        </w:rPr>
        <w:t xml:space="preserve">Changes from previous version are highlighted </w:t>
      </w:r>
      <w:r w:rsidRPr="007E758C">
        <w:rPr>
          <w:highlight w:val="yellow"/>
          <w:lang w:val="en-US"/>
        </w:rPr>
        <w:t>yellow</w:t>
      </w:r>
      <w:r w:rsidRPr="007E758C">
        <w:rPr>
          <w:lang w:val="en-US"/>
        </w:rPr>
        <w:t>.</w:t>
      </w:r>
    </w:p>
    <w:p w:rsidR="006A6FC8" w:rsidRPr="007E758C" w:rsidRDefault="006A6FC8" w:rsidP="006A6FC8">
      <w:pPr>
        <w:rPr>
          <w:lang w:val="en-US"/>
        </w:rPr>
      </w:pPr>
    </w:p>
    <w:p w:rsidR="006A6FC8" w:rsidRPr="007E758C" w:rsidRDefault="006A6FC8" w:rsidP="006A6FC8">
      <w:pPr>
        <w:pStyle w:val="Heading2"/>
        <w:rPr>
          <w:rFonts w:asciiTheme="minorHAnsi" w:hAnsiTheme="minorHAnsi"/>
          <w:sz w:val="22"/>
          <w:szCs w:val="22"/>
        </w:rPr>
      </w:pPr>
      <w:bookmarkStart w:id="3" w:name="_Toc466968533"/>
      <w:r w:rsidRPr="007E758C">
        <w:rPr>
          <w:rFonts w:asciiTheme="minorHAnsi" w:hAnsiTheme="minorHAnsi"/>
          <w:sz w:val="22"/>
          <w:szCs w:val="22"/>
        </w:rPr>
        <w:t>Approvals</w:t>
      </w:r>
      <w:bookmarkEnd w:id="3"/>
    </w:p>
    <w:p w:rsidR="006A6FC8" w:rsidRPr="007E758C" w:rsidRDefault="006A6FC8" w:rsidP="006A6FC8">
      <w:r w:rsidRPr="007E758C">
        <w:t>This document requires the following approvals.</w:t>
      </w:r>
    </w:p>
    <w:p w:rsidR="006A6FC8" w:rsidRPr="007E758C" w:rsidRDefault="006A6FC8" w:rsidP="006A6FC8"/>
    <w:tbl>
      <w:tblPr>
        <w:tblW w:w="0" w:type="auto"/>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2268"/>
        <w:gridCol w:w="2320"/>
        <w:gridCol w:w="2056"/>
        <w:gridCol w:w="1152"/>
        <w:gridCol w:w="992"/>
      </w:tblGrid>
      <w:tr w:rsidR="006A6FC8" w:rsidRPr="007E758C" w:rsidTr="00950660">
        <w:tc>
          <w:tcPr>
            <w:tcW w:w="2268" w:type="dxa"/>
          </w:tcPr>
          <w:p w:rsidR="006A6FC8" w:rsidRPr="007E758C" w:rsidRDefault="006A6FC8" w:rsidP="00950660">
            <w:pPr>
              <w:rPr>
                <w:b/>
              </w:rPr>
            </w:pPr>
            <w:r w:rsidRPr="007E758C">
              <w:rPr>
                <w:b/>
              </w:rPr>
              <w:t>Name</w:t>
            </w:r>
          </w:p>
        </w:tc>
        <w:tc>
          <w:tcPr>
            <w:tcW w:w="2320" w:type="dxa"/>
          </w:tcPr>
          <w:p w:rsidR="006A6FC8" w:rsidRPr="007E758C" w:rsidRDefault="006A6FC8" w:rsidP="00950660">
            <w:pPr>
              <w:rPr>
                <w:b/>
              </w:rPr>
            </w:pPr>
            <w:r w:rsidRPr="007E758C">
              <w:rPr>
                <w:b/>
              </w:rPr>
              <w:t>Title</w:t>
            </w:r>
          </w:p>
        </w:tc>
        <w:tc>
          <w:tcPr>
            <w:tcW w:w="2056" w:type="dxa"/>
          </w:tcPr>
          <w:p w:rsidR="006A6FC8" w:rsidRPr="007E758C" w:rsidRDefault="006A6FC8" w:rsidP="00950660">
            <w:pPr>
              <w:rPr>
                <w:b/>
              </w:rPr>
            </w:pPr>
            <w:r w:rsidRPr="007E758C">
              <w:rPr>
                <w:b/>
              </w:rPr>
              <w:t>Signature</w:t>
            </w:r>
          </w:p>
        </w:tc>
        <w:tc>
          <w:tcPr>
            <w:tcW w:w="1152" w:type="dxa"/>
          </w:tcPr>
          <w:p w:rsidR="006A6FC8" w:rsidRPr="007E758C" w:rsidRDefault="006A6FC8" w:rsidP="00950660">
            <w:pPr>
              <w:rPr>
                <w:b/>
              </w:rPr>
            </w:pPr>
            <w:r w:rsidRPr="007E758C">
              <w:rPr>
                <w:b/>
              </w:rPr>
              <w:t xml:space="preserve">Issue Date </w:t>
            </w:r>
          </w:p>
        </w:tc>
        <w:tc>
          <w:tcPr>
            <w:tcW w:w="992" w:type="dxa"/>
          </w:tcPr>
          <w:p w:rsidR="006A6FC8" w:rsidRPr="007E758C" w:rsidRDefault="006A6FC8" w:rsidP="00950660">
            <w:pPr>
              <w:rPr>
                <w:b/>
              </w:rPr>
            </w:pPr>
            <w:r w:rsidRPr="007E758C">
              <w:rPr>
                <w:b/>
              </w:rPr>
              <w:t>Version</w:t>
            </w:r>
          </w:p>
        </w:tc>
      </w:tr>
      <w:tr w:rsidR="006A6FC8" w:rsidRPr="007E758C" w:rsidTr="00950660">
        <w:trPr>
          <w:trHeight w:val="360"/>
        </w:trPr>
        <w:tc>
          <w:tcPr>
            <w:tcW w:w="2268" w:type="dxa"/>
          </w:tcPr>
          <w:p w:rsidR="006A6FC8" w:rsidRPr="007E758C" w:rsidRDefault="006A6FC8" w:rsidP="00950660">
            <w:r w:rsidRPr="007E758C">
              <w:t>David Shadwell</w:t>
            </w:r>
          </w:p>
        </w:tc>
        <w:tc>
          <w:tcPr>
            <w:tcW w:w="2320" w:type="dxa"/>
          </w:tcPr>
          <w:p w:rsidR="006A6FC8" w:rsidRPr="007E758C" w:rsidRDefault="006A6FC8" w:rsidP="00950660">
            <w:r w:rsidRPr="007E758C">
              <w:t>Senior Capability Leader</w:t>
            </w:r>
          </w:p>
        </w:tc>
        <w:tc>
          <w:tcPr>
            <w:tcW w:w="2056" w:type="dxa"/>
          </w:tcPr>
          <w:p w:rsidR="006A6FC8" w:rsidRPr="007E758C" w:rsidRDefault="006A6FC8" w:rsidP="00950660"/>
        </w:tc>
        <w:tc>
          <w:tcPr>
            <w:tcW w:w="1152" w:type="dxa"/>
          </w:tcPr>
          <w:p w:rsidR="006A6FC8" w:rsidRPr="007E758C" w:rsidRDefault="00D37CFB" w:rsidP="006A6FC8">
            <w:r>
              <w:t>20</w:t>
            </w:r>
            <w:r w:rsidR="006A6FC8" w:rsidRPr="007E758C">
              <w:t>/</w:t>
            </w:r>
            <w:r w:rsidR="004238CA">
              <w:t>0</w:t>
            </w:r>
            <w:r>
              <w:t>3</w:t>
            </w:r>
            <w:r w:rsidR="006A6FC8" w:rsidRPr="007E758C">
              <w:t>/2018</w:t>
            </w:r>
          </w:p>
        </w:tc>
        <w:tc>
          <w:tcPr>
            <w:tcW w:w="992" w:type="dxa"/>
          </w:tcPr>
          <w:p w:rsidR="006A6FC8" w:rsidRPr="007E758C" w:rsidRDefault="006A6FC8" w:rsidP="00950660">
            <w:r w:rsidRPr="007E758C">
              <w:t>1</w:t>
            </w:r>
          </w:p>
        </w:tc>
      </w:tr>
    </w:tbl>
    <w:p w:rsidR="006A6FC8" w:rsidRPr="007E758C" w:rsidRDefault="006A6FC8" w:rsidP="006A6FC8">
      <w:pPr>
        <w:rPr>
          <w:lang w:val="en-US"/>
        </w:rPr>
      </w:pPr>
    </w:p>
    <w:p w:rsidR="006A6FC8" w:rsidRPr="007E758C" w:rsidRDefault="006A6FC8" w:rsidP="006A6FC8">
      <w:pPr>
        <w:pStyle w:val="Heading2"/>
        <w:rPr>
          <w:rFonts w:asciiTheme="minorHAnsi" w:hAnsiTheme="minorHAnsi"/>
          <w:sz w:val="22"/>
          <w:szCs w:val="22"/>
        </w:rPr>
      </w:pPr>
      <w:bookmarkStart w:id="4" w:name="_Toc466968534"/>
      <w:r w:rsidRPr="007E758C">
        <w:rPr>
          <w:rFonts w:asciiTheme="minorHAnsi" w:hAnsiTheme="minorHAnsi"/>
          <w:sz w:val="22"/>
          <w:szCs w:val="22"/>
        </w:rPr>
        <w:t>Issue History</w:t>
      </w:r>
      <w:bookmarkEnd w:id="4"/>
    </w:p>
    <w:p w:rsidR="006A6FC8" w:rsidRPr="007E758C" w:rsidRDefault="006A6FC8" w:rsidP="006A6FC8">
      <w:r w:rsidRPr="007E758C">
        <w:t>In addition to the approvers, this document has been issued to:</w:t>
      </w:r>
    </w:p>
    <w:tbl>
      <w:tblPr>
        <w:tblW w:w="0" w:type="auto"/>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3" w:type="dxa"/>
          <w:right w:w="43" w:type="dxa"/>
        </w:tblCellMar>
        <w:tblLook w:val="0000" w:firstRow="0" w:lastRow="0" w:firstColumn="0" w:lastColumn="0" w:noHBand="0" w:noVBand="0"/>
      </w:tblPr>
      <w:tblGrid>
        <w:gridCol w:w="2700"/>
        <w:gridCol w:w="3060"/>
        <w:gridCol w:w="1800"/>
        <w:gridCol w:w="1620"/>
      </w:tblGrid>
      <w:tr w:rsidR="006A6FC8" w:rsidRPr="007E758C" w:rsidTr="00950660">
        <w:tc>
          <w:tcPr>
            <w:tcW w:w="2700" w:type="dxa"/>
          </w:tcPr>
          <w:p w:rsidR="006A6FC8" w:rsidRPr="007E758C" w:rsidRDefault="006A6FC8" w:rsidP="00950660">
            <w:pPr>
              <w:rPr>
                <w:b/>
              </w:rPr>
            </w:pPr>
            <w:r w:rsidRPr="007E758C">
              <w:rPr>
                <w:b/>
              </w:rPr>
              <w:t>Name</w:t>
            </w:r>
          </w:p>
        </w:tc>
        <w:tc>
          <w:tcPr>
            <w:tcW w:w="3060" w:type="dxa"/>
          </w:tcPr>
          <w:p w:rsidR="006A6FC8" w:rsidRPr="007E758C" w:rsidRDefault="006A6FC8" w:rsidP="00950660">
            <w:pPr>
              <w:rPr>
                <w:b/>
              </w:rPr>
            </w:pPr>
            <w:r w:rsidRPr="007E758C">
              <w:rPr>
                <w:b/>
              </w:rPr>
              <w:t>Purpose</w:t>
            </w:r>
          </w:p>
        </w:tc>
        <w:tc>
          <w:tcPr>
            <w:tcW w:w="1800" w:type="dxa"/>
          </w:tcPr>
          <w:p w:rsidR="006A6FC8" w:rsidRPr="007E758C" w:rsidRDefault="006A6FC8" w:rsidP="00950660">
            <w:pPr>
              <w:rPr>
                <w:b/>
              </w:rPr>
            </w:pPr>
            <w:r w:rsidRPr="007E758C">
              <w:rPr>
                <w:b/>
              </w:rPr>
              <w:t>Date of Issue</w:t>
            </w:r>
          </w:p>
        </w:tc>
        <w:tc>
          <w:tcPr>
            <w:tcW w:w="1620" w:type="dxa"/>
          </w:tcPr>
          <w:p w:rsidR="006A6FC8" w:rsidRPr="007E758C" w:rsidRDefault="006A6FC8" w:rsidP="00950660">
            <w:pPr>
              <w:rPr>
                <w:b/>
              </w:rPr>
            </w:pPr>
            <w:r w:rsidRPr="007E758C">
              <w:rPr>
                <w:b/>
              </w:rPr>
              <w:t>Version</w:t>
            </w:r>
          </w:p>
        </w:tc>
      </w:tr>
      <w:tr w:rsidR="006A6FC8" w:rsidRPr="007E758C" w:rsidTr="00950660">
        <w:tc>
          <w:tcPr>
            <w:tcW w:w="2700" w:type="dxa"/>
          </w:tcPr>
          <w:p w:rsidR="006A6FC8" w:rsidRPr="007E758C" w:rsidRDefault="006A6FC8" w:rsidP="00950660">
            <w:r w:rsidRPr="007E758C">
              <w:t>Potential Suppliers &amp; contracts Finder</w:t>
            </w:r>
          </w:p>
        </w:tc>
        <w:tc>
          <w:tcPr>
            <w:tcW w:w="3060" w:type="dxa"/>
          </w:tcPr>
          <w:p w:rsidR="006A6FC8" w:rsidRPr="007E758C" w:rsidRDefault="006A6FC8" w:rsidP="00950660">
            <w:r w:rsidRPr="007E758C">
              <w:t>For Tender</w:t>
            </w:r>
          </w:p>
        </w:tc>
        <w:tc>
          <w:tcPr>
            <w:tcW w:w="1800" w:type="dxa"/>
          </w:tcPr>
          <w:p w:rsidR="006A6FC8" w:rsidRPr="007E758C" w:rsidRDefault="00D37CFB" w:rsidP="00950660">
            <w:r>
              <w:t>20</w:t>
            </w:r>
            <w:r w:rsidR="006A6FC8" w:rsidRPr="007E758C">
              <w:t>/</w:t>
            </w:r>
            <w:r w:rsidR="004238CA">
              <w:t>0</w:t>
            </w:r>
            <w:r w:rsidR="00F55610">
              <w:t>3</w:t>
            </w:r>
            <w:r w:rsidR="006A6FC8" w:rsidRPr="007E758C">
              <w:t>/2018</w:t>
            </w:r>
          </w:p>
        </w:tc>
        <w:tc>
          <w:tcPr>
            <w:tcW w:w="1620" w:type="dxa"/>
          </w:tcPr>
          <w:p w:rsidR="006A6FC8" w:rsidRPr="007E758C" w:rsidRDefault="006A6FC8" w:rsidP="00950660">
            <w:r w:rsidRPr="007E758C">
              <w:t>1</w:t>
            </w:r>
          </w:p>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bl>
    <w:p w:rsidR="00312FE6" w:rsidRPr="007E758C" w:rsidRDefault="00312FE6" w:rsidP="00312FE6">
      <w:pPr>
        <w:jc w:val="center"/>
      </w:pPr>
    </w:p>
    <w:p w:rsidR="00503E2D" w:rsidRDefault="00503E2D">
      <w:pPr>
        <w:rPr>
          <w:b/>
        </w:rPr>
      </w:pPr>
      <w:r>
        <w:rPr>
          <w:b/>
        </w:rPr>
        <w:br w:type="page"/>
      </w:r>
    </w:p>
    <w:p w:rsidR="006A6FC8" w:rsidRPr="007E758C" w:rsidRDefault="006A6FC8" w:rsidP="00312FE6">
      <w:pPr>
        <w:rPr>
          <w:b/>
        </w:rPr>
      </w:pPr>
    </w:p>
    <w:p w:rsidR="00503E2D" w:rsidRDefault="00503E2D">
      <w:pPr>
        <w:rPr>
          <w:rFonts w:eastAsia="Times New Roman" w:cs="Arial"/>
          <w:b/>
          <w:bCs/>
          <w:kern w:val="28"/>
          <w:lang w:eastAsia="en-GB"/>
        </w:rPr>
      </w:pPr>
      <w:bookmarkStart w:id="5" w:name="_Toc466968535"/>
    </w:p>
    <w:p w:rsidR="006A6FC8" w:rsidRPr="007E758C" w:rsidRDefault="006A6FC8" w:rsidP="006A6FC8">
      <w:pPr>
        <w:pStyle w:val="Heading1"/>
        <w:rPr>
          <w:rFonts w:asciiTheme="minorHAnsi" w:hAnsiTheme="minorHAnsi"/>
          <w:sz w:val="22"/>
          <w:szCs w:val="22"/>
        </w:rPr>
      </w:pPr>
      <w:r w:rsidRPr="007E758C">
        <w:rPr>
          <w:rFonts w:asciiTheme="minorHAnsi" w:hAnsiTheme="minorHAnsi"/>
          <w:sz w:val="22"/>
          <w:szCs w:val="22"/>
        </w:rPr>
        <w:t>Table of Contents</w:t>
      </w:r>
      <w:bookmarkEnd w:id="5"/>
    </w:p>
    <w:p w:rsidR="0086379E" w:rsidRDefault="0086379E">
      <w:pPr>
        <w:rPr>
          <w:b/>
        </w:rPr>
      </w:pPr>
    </w:p>
    <w:p w:rsidR="0086379E" w:rsidRDefault="0086379E" w:rsidP="0086379E">
      <w:pPr>
        <w:pStyle w:val="ListParagraph"/>
        <w:numPr>
          <w:ilvl w:val="0"/>
          <w:numId w:val="9"/>
        </w:numPr>
        <w:spacing w:after="160" w:line="360" w:lineRule="auto"/>
        <w:rPr>
          <w:b/>
          <w:noProof/>
        </w:rPr>
      </w:pPr>
      <w:r>
        <w:rPr>
          <w:b/>
          <w:noProof/>
        </w:rPr>
        <w:t>Document History ……………………………………………………………………………………………………………….. 2</w:t>
      </w:r>
    </w:p>
    <w:p w:rsidR="0086379E" w:rsidRDefault="0086379E" w:rsidP="0086379E">
      <w:pPr>
        <w:pStyle w:val="ListParagraph"/>
        <w:numPr>
          <w:ilvl w:val="1"/>
          <w:numId w:val="9"/>
        </w:numPr>
        <w:spacing w:after="160" w:line="360" w:lineRule="auto"/>
        <w:rPr>
          <w:b/>
          <w:noProof/>
        </w:rPr>
      </w:pPr>
      <w:r>
        <w:rPr>
          <w:b/>
          <w:noProof/>
        </w:rPr>
        <w:t xml:space="preserve">Document Location ………………………………………………………………………………………………………. 2 </w:t>
      </w:r>
    </w:p>
    <w:p w:rsidR="0086379E" w:rsidRDefault="0086379E" w:rsidP="0086379E">
      <w:pPr>
        <w:pStyle w:val="ListParagraph"/>
        <w:numPr>
          <w:ilvl w:val="1"/>
          <w:numId w:val="9"/>
        </w:numPr>
        <w:spacing w:after="160" w:line="360" w:lineRule="auto"/>
        <w:rPr>
          <w:b/>
          <w:noProof/>
        </w:rPr>
      </w:pPr>
      <w:r w:rsidRPr="003D7E73">
        <w:rPr>
          <w:b/>
          <w:noProof/>
        </w:rPr>
        <w:t>Revision History</w:t>
      </w:r>
      <w:r>
        <w:rPr>
          <w:b/>
          <w:noProof/>
        </w:rPr>
        <w:t xml:space="preserve"> ……………………………………………………………………………………………………………. 2</w:t>
      </w:r>
    </w:p>
    <w:p w:rsidR="0086379E" w:rsidRDefault="0086379E" w:rsidP="0086379E">
      <w:pPr>
        <w:pStyle w:val="ListParagraph"/>
        <w:numPr>
          <w:ilvl w:val="1"/>
          <w:numId w:val="9"/>
        </w:numPr>
        <w:spacing w:after="160" w:line="360" w:lineRule="auto"/>
        <w:rPr>
          <w:b/>
          <w:noProof/>
        </w:rPr>
      </w:pPr>
      <w:r w:rsidRPr="003D7E73">
        <w:rPr>
          <w:b/>
          <w:noProof/>
        </w:rPr>
        <w:t>Approvals</w:t>
      </w:r>
      <w:r>
        <w:rPr>
          <w:b/>
          <w:noProof/>
        </w:rPr>
        <w:t xml:space="preserve"> ……………………………………………………………………………………………..……………………... 2</w:t>
      </w:r>
    </w:p>
    <w:p w:rsidR="0086379E" w:rsidRDefault="0086379E" w:rsidP="0086379E">
      <w:pPr>
        <w:pStyle w:val="ListParagraph"/>
        <w:numPr>
          <w:ilvl w:val="1"/>
          <w:numId w:val="9"/>
        </w:numPr>
        <w:spacing w:after="160" w:line="360" w:lineRule="auto"/>
        <w:rPr>
          <w:b/>
          <w:noProof/>
        </w:rPr>
      </w:pPr>
      <w:r w:rsidRPr="003D7E73">
        <w:rPr>
          <w:b/>
          <w:noProof/>
        </w:rPr>
        <w:t>Issue History</w:t>
      </w:r>
      <w:r>
        <w:rPr>
          <w:b/>
          <w:noProof/>
        </w:rPr>
        <w:t xml:space="preserve"> …………………………………………………………………………………………………………………. 2</w:t>
      </w:r>
    </w:p>
    <w:p w:rsidR="0086379E" w:rsidRDefault="0086379E" w:rsidP="0086379E">
      <w:pPr>
        <w:pStyle w:val="ListParagraph"/>
        <w:numPr>
          <w:ilvl w:val="0"/>
          <w:numId w:val="9"/>
        </w:numPr>
        <w:spacing w:after="160" w:line="360" w:lineRule="auto"/>
        <w:rPr>
          <w:b/>
          <w:noProof/>
        </w:rPr>
      </w:pPr>
      <w:r w:rsidRPr="003D7E73">
        <w:rPr>
          <w:b/>
          <w:noProof/>
        </w:rPr>
        <w:t>Table of Contents</w:t>
      </w:r>
      <w:r>
        <w:rPr>
          <w:b/>
          <w:noProof/>
        </w:rPr>
        <w:t xml:space="preserve"> …………………………………………………………………………………………………………………. 3</w:t>
      </w:r>
    </w:p>
    <w:p w:rsidR="0086379E" w:rsidRDefault="0086379E" w:rsidP="0086379E">
      <w:pPr>
        <w:pStyle w:val="ListParagraph"/>
        <w:numPr>
          <w:ilvl w:val="0"/>
          <w:numId w:val="9"/>
        </w:numPr>
        <w:spacing w:after="160" w:line="360" w:lineRule="auto"/>
        <w:rPr>
          <w:b/>
          <w:noProof/>
        </w:rPr>
      </w:pPr>
      <w:r w:rsidRPr="003D7E73">
        <w:rPr>
          <w:b/>
          <w:noProof/>
        </w:rPr>
        <w:t>Introduction</w:t>
      </w:r>
      <w:r>
        <w:rPr>
          <w:b/>
          <w:noProof/>
        </w:rPr>
        <w:t xml:space="preserve"> …………………………………………………………………………………………………………………………. 4</w:t>
      </w:r>
    </w:p>
    <w:p w:rsidR="0086379E" w:rsidRDefault="0086379E" w:rsidP="0086379E">
      <w:pPr>
        <w:pStyle w:val="ListParagraph"/>
        <w:numPr>
          <w:ilvl w:val="1"/>
          <w:numId w:val="9"/>
        </w:numPr>
        <w:spacing w:after="160" w:line="360" w:lineRule="auto"/>
        <w:rPr>
          <w:b/>
          <w:noProof/>
        </w:rPr>
      </w:pPr>
      <w:r w:rsidRPr="003D7E73">
        <w:rPr>
          <w:b/>
          <w:noProof/>
        </w:rPr>
        <w:t>Document Purpose</w:t>
      </w:r>
      <w:r>
        <w:rPr>
          <w:b/>
          <w:noProof/>
        </w:rPr>
        <w:t xml:space="preserve"> ……………………………………………………………………………………………………….. 4 </w:t>
      </w:r>
    </w:p>
    <w:p w:rsidR="0086379E" w:rsidRDefault="0086379E" w:rsidP="0086379E">
      <w:pPr>
        <w:pStyle w:val="ListParagraph"/>
        <w:numPr>
          <w:ilvl w:val="1"/>
          <w:numId w:val="9"/>
        </w:numPr>
        <w:spacing w:after="160" w:line="360" w:lineRule="auto"/>
        <w:rPr>
          <w:b/>
          <w:noProof/>
        </w:rPr>
      </w:pPr>
      <w:r>
        <w:rPr>
          <w:b/>
          <w:noProof/>
        </w:rPr>
        <w:t>Contract Details ……………………………………………………………………………………………………………. 4</w:t>
      </w:r>
    </w:p>
    <w:p w:rsidR="0086379E" w:rsidRDefault="0086379E" w:rsidP="0086379E">
      <w:pPr>
        <w:pStyle w:val="ListParagraph"/>
        <w:numPr>
          <w:ilvl w:val="0"/>
          <w:numId w:val="9"/>
        </w:numPr>
        <w:spacing w:after="160" w:line="360" w:lineRule="auto"/>
        <w:rPr>
          <w:b/>
          <w:noProof/>
        </w:rPr>
      </w:pPr>
      <w:r>
        <w:rPr>
          <w:b/>
          <w:noProof/>
        </w:rPr>
        <w:t>Contract Scope ………………………………………………………………………………………………………………….…. 4</w:t>
      </w:r>
    </w:p>
    <w:p w:rsidR="0086379E" w:rsidRDefault="0086379E" w:rsidP="0086379E">
      <w:pPr>
        <w:pStyle w:val="ListParagraph"/>
        <w:numPr>
          <w:ilvl w:val="0"/>
          <w:numId w:val="9"/>
        </w:numPr>
        <w:spacing w:after="160" w:line="360" w:lineRule="auto"/>
        <w:rPr>
          <w:b/>
          <w:noProof/>
        </w:rPr>
      </w:pPr>
      <w:r>
        <w:rPr>
          <w:b/>
          <w:noProof/>
        </w:rPr>
        <w:t>Instructions to Tenderers ……………………………………………………………………………………………….……. 4</w:t>
      </w:r>
    </w:p>
    <w:p w:rsidR="0086379E" w:rsidRDefault="0086379E" w:rsidP="0086379E">
      <w:pPr>
        <w:pStyle w:val="ListParagraph"/>
        <w:numPr>
          <w:ilvl w:val="1"/>
          <w:numId w:val="9"/>
        </w:numPr>
        <w:spacing w:after="160" w:line="360" w:lineRule="auto"/>
        <w:rPr>
          <w:b/>
          <w:noProof/>
        </w:rPr>
      </w:pPr>
      <w:r>
        <w:rPr>
          <w:b/>
          <w:noProof/>
        </w:rPr>
        <w:t>Location of Works ………………………………………………………………………………………….……….……. 4</w:t>
      </w:r>
    </w:p>
    <w:p w:rsidR="0086379E" w:rsidRDefault="0086379E" w:rsidP="0086379E">
      <w:pPr>
        <w:pStyle w:val="ListParagraph"/>
        <w:numPr>
          <w:ilvl w:val="1"/>
          <w:numId w:val="9"/>
        </w:numPr>
        <w:spacing w:after="160" w:line="360" w:lineRule="auto"/>
        <w:rPr>
          <w:b/>
          <w:noProof/>
        </w:rPr>
      </w:pPr>
      <w:r>
        <w:rPr>
          <w:b/>
          <w:noProof/>
        </w:rPr>
        <w:t>Pre-Qualification Questionnaire …………………………………………………………………………………….4</w:t>
      </w:r>
    </w:p>
    <w:p w:rsidR="0086379E" w:rsidRDefault="0086379E" w:rsidP="0086379E">
      <w:pPr>
        <w:pStyle w:val="ListParagraph"/>
        <w:numPr>
          <w:ilvl w:val="1"/>
          <w:numId w:val="9"/>
        </w:numPr>
        <w:spacing w:after="160" w:line="360" w:lineRule="auto"/>
        <w:rPr>
          <w:b/>
          <w:noProof/>
        </w:rPr>
      </w:pPr>
      <w:r>
        <w:rPr>
          <w:b/>
          <w:noProof/>
        </w:rPr>
        <w:t>Procurement Timetable ………………………………………………………………………………………….……. 5</w:t>
      </w:r>
    </w:p>
    <w:p w:rsidR="0086379E" w:rsidRDefault="0086379E" w:rsidP="0086379E">
      <w:pPr>
        <w:pStyle w:val="ListParagraph"/>
        <w:numPr>
          <w:ilvl w:val="1"/>
          <w:numId w:val="9"/>
        </w:numPr>
        <w:spacing w:after="160" w:line="360" w:lineRule="auto"/>
        <w:rPr>
          <w:b/>
          <w:noProof/>
        </w:rPr>
      </w:pPr>
      <w:r>
        <w:rPr>
          <w:b/>
          <w:noProof/>
        </w:rPr>
        <w:t>Tender Submission Requirements ………………………………………………………………………………….6</w:t>
      </w:r>
    </w:p>
    <w:p w:rsidR="0086379E" w:rsidRDefault="0086379E" w:rsidP="0086379E">
      <w:pPr>
        <w:pStyle w:val="ListParagraph"/>
        <w:numPr>
          <w:ilvl w:val="1"/>
          <w:numId w:val="9"/>
        </w:numPr>
        <w:spacing w:after="160" w:line="360" w:lineRule="auto"/>
        <w:rPr>
          <w:b/>
          <w:noProof/>
        </w:rPr>
      </w:pPr>
      <w:r>
        <w:rPr>
          <w:b/>
          <w:noProof/>
        </w:rPr>
        <w:t>Tender Sumbission &amp; Clarifications ………………………………………………………………………………..6</w:t>
      </w:r>
    </w:p>
    <w:p w:rsidR="0086379E" w:rsidRDefault="0086379E" w:rsidP="0086379E">
      <w:pPr>
        <w:pStyle w:val="ListParagraph"/>
        <w:numPr>
          <w:ilvl w:val="1"/>
          <w:numId w:val="9"/>
        </w:numPr>
        <w:spacing w:after="160" w:line="360" w:lineRule="auto"/>
        <w:rPr>
          <w:b/>
          <w:noProof/>
        </w:rPr>
      </w:pPr>
      <w:r>
        <w:rPr>
          <w:b/>
          <w:noProof/>
        </w:rPr>
        <w:t>Tender Evaluation ………………………………………………………………………………………….……….……..6</w:t>
      </w:r>
    </w:p>
    <w:p w:rsidR="0086379E" w:rsidRDefault="0086379E" w:rsidP="0086379E">
      <w:pPr>
        <w:pStyle w:val="ListParagraph"/>
        <w:numPr>
          <w:ilvl w:val="1"/>
          <w:numId w:val="9"/>
        </w:numPr>
        <w:spacing w:after="160" w:line="360" w:lineRule="auto"/>
        <w:rPr>
          <w:b/>
          <w:noProof/>
        </w:rPr>
      </w:pPr>
      <w:r>
        <w:rPr>
          <w:b/>
          <w:noProof/>
        </w:rPr>
        <w:t xml:space="preserve">TPI Terms &amp; Conditions ……………………………………………………………………………………………….… 6 </w:t>
      </w:r>
    </w:p>
    <w:p w:rsidR="0086379E" w:rsidRDefault="0086379E" w:rsidP="0086379E">
      <w:pPr>
        <w:pStyle w:val="ListParagraph"/>
        <w:numPr>
          <w:ilvl w:val="1"/>
          <w:numId w:val="9"/>
        </w:numPr>
        <w:spacing w:after="160" w:line="360" w:lineRule="auto"/>
        <w:rPr>
          <w:b/>
          <w:noProof/>
        </w:rPr>
      </w:pPr>
      <w:r>
        <w:rPr>
          <w:b/>
          <w:noProof/>
        </w:rPr>
        <w:t>Confidentiality ……………………………………………………………………………………………….……………….7</w:t>
      </w:r>
    </w:p>
    <w:p w:rsidR="0086379E" w:rsidRDefault="0086379E" w:rsidP="0086379E">
      <w:pPr>
        <w:pStyle w:val="ListParagraph"/>
        <w:numPr>
          <w:ilvl w:val="1"/>
          <w:numId w:val="9"/>
        </w:numPr>
        <w:spacing w:after="160" w:line="360" w:lineRule="auto"/>
        <w:rPr>
          <w:b/>
          <w:noProof/>
        </w:rPr>
      </w:pPr>
      <w:r>
        <w:rPr>
          <w:b/>
          <w:noProof/>
        </w:rPr>
        <w:t>Conditions of Tender ……………………………………………………………………………………………….……..8</w:t>
      </w:r>
    </w:p>
    <w:p w:rsidR="0086379E" w:rsidRPr="00736EE4" w:rsidRDefault="0086379E" w:rsidP="0086379E">
      <w:pPr>
        <w:pStyle w:val="ListParagraph"/>
        <w:numPr>
          <w:ilvl w:val="0"/>
          <w:numId w:val="9"/>
        </w:numPr>
        <w:spacing w:after="160" w:line="360" w:lineRule="auto"/>
        <w:rPr>
          <w:b/>
          <w:noProof/>
        </w:rPr>
      </w:pPr>
      <w:r>
        <w:rPr>
          <w:b/>
          <w:noProof/>
        </w:rPr>
        <w:t>Appendices ……………………………………………………………………………………………….…………………….……..8</w:t>
      </w:r>
    </w:p>
    <w:p w:rsidR="00503E2D" w:rsidRDefault="00503E2D">
      <w:pPr>
        <w:rPr>
          <w:b/>
        </w:rPr>
      </w:pPr>
      <w:r>
        <w:rPr>
          <w:b/>
        </w:rPr>
        <w:br w:type="page"/>
      </w:r>
    </w:p>
    <w:p w:rsidR="00312FE6" w:rsidRPr="00312FE6" w:rsidRDefault="006A6FC8" w:rsidP="00312FE6">
      <w:pPr>
        <w:rPr>
          <w:b/>
        </w:rPr>
      </w:pPr>
      <w:r>
        <w:rPr>
          <w:b/>
        </w:rPr>
        <w:lastRenderedPageBreak/>
        <w:t>3</w:t>
      </w:r>
      <w:r w:rsidR="00177ED1">
        <w:rPr>
          <w:b/>
        </w:rPr>
        <w:t xml:space="preserve">. </w:t>
      </w:r>
      <w:r w:rsidR="00312FE6" w:rsidRPr="00312FE6">
        <w:rPr>
          <w:b/>
        </w:rPr>
        <w:t>Introduction</w:t>
      </w:r>
    </w:p>
    <w:p w:rsidR="00312FE6" w:rsidRDefault="00312FE6" w:rsidP="00312FE6">
      <w:r>
        <w:t xml:space="preserve">The Pirbright Institute (TPI) is inviting tenders for the provision of a comprehensive </w:t>
      </w:r>
      <w:r w:rsidR="005B1542">
        <w:t>Site wide F</w:t>
      </w:r>
      <w:r w:rsidR="009A7182">
        <w:t>ire Alarm System</w:t>
      </w:r>
      <w:r>
        <w:t xml:space="preserve"> maintenance service</w:t>
      </w:r>
      <w:r w:rsidR="009A7182">
        <w:t xml:space="preserve"> as per BS</w:t>
      </w:r>
      <w:r w:rsidR="00552793">
        <w:t xml:space="preserve"> 5839</w:t>
      </w:r>
      <w:r w:rsidR="00820305">
        <w:t xml:space="preserve"> 2017</w:t>
      </w:r>
      <w:r>
        <w:t xml:space="preserve">. </w:t>
      </w:r>
    </w:p>
    <w:p w:rsidR="00312FE6" w:rsidRDefault="00312FE6" w:rsidP="00312FE6"/>
    <w:p w:rsidR="006A6FC8" w:rsidRPr="001B0372" w:rsidRDefault="006A6FC8" w:rsidP="00312FE6">
      <w:pPr>
        <w:rPr>
          <w:b/>
        </w:rPr>
      </w:pPr>
      <w:r w:rsidRPr="001B0372">
        <w:rPr>
          <w:b/>
        </w:rPr>
        <w:t>3.1 Document Purpose</w:t>
      </w:r>
    </w:p>
    <w:p w:rsidR="00312FE6" w:rsidRDefault="00312FE6" w:rsidP="00312FE6">
      <w:r>
        <w:t>The primary purpose of this document is to pr</w:t>
      </w:r>
      <w:r w:rsidR="007E758C">
        <w:t>o</w:t>
      </w:r>
      <w:r>
        <w:t>vide potential suppliers with the information to allow them to submit adequate information to successfully tender for the works outlined in this document.</w:t>
      </w:r>
    </w:p>
    <w:p w:rsidR="00312FE6" w:rsidRDefault="00312FE6" w:rsidP="00312FE6"/>
    <w:p w:rsidR="006A6FC8" w:rsidRPr="001B0372" w:rsidRDefault="006A6FC8" w:rsidP="00312FE6">
      <w:pPr>
        <w:rPr>
          <w:b/>
        </w:rPr>
      </w:pPr>
      <w:r w:rsidRPr="001B0372">
        <w:rPr>
          <w:b/>
        </w:rPr>
        <w:t>3.2 Contract Details</w:t>
      </w:r>
    </w:p>
    <w:p w:rsidR="00312FE6" w:rsidRDefault="00177ED1" w:rsidP="00312FE6">
      <w:r>
        <w:t>A notice for this contract was plac</w:t>
      </w:r>
      <w:r w:rsidR="005B1542">
        <w:t xml:space="preserve">ed on contracts finder on the </w:t>
      </w:r>
      <w:r w:rsidR="00C0426F">
        <w:t>26</w:t>
      </w:r>
      <w:r w:rsidRPr="00177ED1">
        <w:rPr>
          <w:vertAlign w:val="superscript"/>
        </w:rPr>
        <w:t>th</w:t>
      </w:r>
      <w:r>
        <w:t xml:space="preserve"> </w:t>
      </w:r>
      <w:r w:rsidR="005B1542">
        <w:t>March 2018</w:t>
      </w:r>
      <w:r>
        <w:t xml:space="preserve"> by TPI. The closing date for tenders to be submitted is </w:t>
      </w:r>
      <w:r w:rsidR="005B1542">
        <w:t>9</w:t>
      </w:r>
      <w:r w:rsidR="006A6FC8" w:rsidRPr="006A6FC8">
        <w:rPr>
          <w:vertAlign w:val="superscript"/>
        </w:rPr>
        <w:t>th</w:t>
      </w:r>
      <w:r w:rsidR="006A6FC8">
        <w:t xml:space="preserve"> </w:t>
      </w:r>
      <w:r w:rsidR="005B1542">
        <w:t>April</w:t>
      </w:r>
      <w:r>
        <w:t xml:space="preserve"> 2018.</w:t>
      </w:r>
    </w:p>
    <w:p w:rsidR="006A6FC8" w:rsidRDefault="006A6FC8" w:rsidP="00312FE6"/>
    <w:p w:rsidR="006A6FC8" w:rsidRDefault="006A6FC8" w:rsidP="00312FE6">
      <w:r>
        <w:t>Contract Type: Service Contract</w:t>
      </w:r>
    </w:p>
    <w:p w:rsidR="00177ED1" w:rsidRDefault="00177ED1" w:rsidP="00312FE6"/>
    <w:p w:rsidR="00177ED1" w:rsidRDefault="00177ED1" w:rsidP="00312FE6">
      <w:r>
        <w:t xml:space="preserve">Contract Start Date: </w:t>
      </w:r>
      <w:r w:rsidR="005B1542">
        <w:t>1</w:t>
      </w:r>
      <w:r w:rsidR="005B1542" w:rsidRPr="005B1542">
        <w:rPr>
          <w:vertAlign w:val="superscript"/>
        </w:rPr>
        <w:t>st</w:t>
      </w:r>
      <w:r w:rsidR="005B1542">
        <w:t xml:space="preserve"> May</w:t>
      </w:r>
      <w:r>
        <w:t xml:space="preserve"> 2018</w:t>
      </w:r>
    </w:p>
    <w:p w:rsidR="00177ED1" w:rsidRDefault="00177ED1" w:rsidP="00312FE6"/>
    <w:p w:rsidR="00177ED1" w:rsidRDefault="005B1542" w:rsidP="00312FE6">
      <w:r>
        <w:t>Contract End Date: 28</w:t>
      </w:r>
      <w:r w:rsidRPr="005B1542">
        <w:rPr>
          <w:vertAlign w:val="superscript"/>
        </w:rPr>
        <w:t>th</w:t>
      </w:r>
      <w:r>
        <w:t xml:space="preserve"> April 2021</w:t>
      </w:r>
    </w:p>
    <w:p w:rsidR="00177ED1" w:rsidRDefault="00177ED1" w:rsidP="00312FE6"/>
    <w:p w:rsidR="00177ED1" w:rsidRPr="00177ED1" w:rsidRDefault="006A6FC8" w:rsidP="00312FE6">
      <w:pPr>
        <w:rPr>
          <w:b/>
        </w:rPr>
      </w:pPr>
      <w:r>
        <w:rPr>
          <w:b/>
        </w:rPr>
        <w:t>4</w:t>
      </w:r>
      <w:r w:rsidR="00177ED1">
        <w:rPr>
          <w:b/>
        </w:rPr>
        <w:t xml:space="preserve">. </w:t>
      </w:r>
      <w:r>
        <w:rPr>
          <w:b/>
        </w:rPr>
        <w:t>Contract Scope</w:t>
      </w:r>
    </w:p>
    <w:p w:rsidR="00177ED1" w:rsidRDefault="00177ED1" w:rsidP="00312FE6">
      <w:r>
        <w:t xml:space="preserve">The contract is for a single supplier to provide a </w:t>
      </w:r>
      <w:r w:rsidR="005B1542">
        <w:t>Fire Alarm Systems</w:t>
      </w:r>
      <w:r w:rsidR="0065745C">
        <w:t xml:space="preserve"> and associated </w:t>
      </w:r>
      <w:r w:rsidR="00650DC0">
        <w:t>equipment</w:t>
      </w:r>
      <w:r w:rsidR="0065745C">
        <w:t xml:space="preserve"> maintenance</w:t>
      </w:r>
      <w:r>
        <w:t xml:space="preserve"> to The Pirbright Institute site</w:t>
      </w:r>
      <w:r w:rsidR="00820305">
        <w:t>,</w:t>
      </w:r>
      <w:r>
        <w:t xml:space="preserve"> as p</w:t>
      </w:r>
      <w:r w:rsidR="0065745C">
        <w:t xml:space="preserve">er the attached specification </w:t>
      </w:r>
      <w:r w:rsidR="00EE6FEA">
        <w:t xml:space="preserve">and building asset list </w:t>
      </w:r>
      <w:r w:rsidR="0065745C">
        <w:t>(A</w:t>
      </w:r>
      <w:r>
        <w:t>ppendix 1).</w:t>
      </w:r>
    </w:p>
    <w:p w:rsidR="00177ED1" w:rsidRDefault="00177ED1" w:rsidP="00312FE6"/>
    <w:p w:rsidR="007E758C" w:rsidRPr="0009124B" w:rsidRDefault="007E758C" w:rsidP="007E758C">
      <w:pPr>
        <w:rPr>
          <w:b/>
        </w:rPr>
      </w:pPr>
      <w:r>
        <w:rPr>
          <w:b/>
        </w:rPr>
        <w:t>5</w:t>
      </w:r>
      <w:r w:rsidRPr="0009124B">
        <w:rPr>
          <w:b/>
        </w:rPr>
        <w:t>. Instructions to Tenderers</w:t>
      </w:r>
    </w:p>
    <w:p w:rsidR="007E758C" w:rsidRDefault="007E758C" w:rsidP="007E758C">
      <w:r>
        <w:t xml:space="preserve">All potential suppliers that have indicated an interest in tendering for this contract have been issued with this document. </w:t>
      </w:r>
    </w:p>
    <w:p w:rsidR="007E758C" w:rsidRDefault="007E758C" w:rsidP="00312FE6"/>
    <w:p w:rsidR="007E758C" w:rsidRPr="0009124B" w:rsidRDefault="007E758C" w:rsidP="007E758C">
      <w:pPr>
        <w:rPr>
          <w:b/>
        </w:rPr>
      </w:pPr>
      <w:r w:rsidRPr="0009124B">
        <w:rPr>
          <w:b/>
        </w:rPr>
        <w:t>5.</w:t>
      </w:r>
      <w:r>
        <w:rPr>
          <w:b/>
        </w:rPr>
        <w:t>1</w:t>
      </w:r>
      <w:r w:rsidRPr="0009124B">
        <w:rPr>
          <w:b/>
        </w:rPr>
        <w:t xml:space="preserve"> Location of Works</w:t>
      </w:r>
    </w:p>
    <w:p w:rsidR="007E758C" w:rsidRDefault="007E758C" w:rsidP="007E758C">
      <w:r>
        <w:t>The works will take place at the following address:</w:t>
      </w:r>
    </w:p>
    <w:p w:rsidR="007E758C" w:rsidRDefault="007E758C" w:rsidP="007E758C"/>
    <w:p w:rsidR="007E758C" w:rsidRDefault="007E758C" w:rsidP="007E758C">
      <w:r>
        <w:t>The Pirbright Institute</w:t>
      </w:r>
    </w:p>
    <w:p w:rsidR="007E758C" w:rsidRDefault="007E758C" w:rsidP="007E758C">
      <w:r>
        <w:t>Ash Road</w:t>
      </w:r>
    </w:p>
    <w:p w:rsidR="007E758C" w:rsidRDefault="007E758C" w:rsidP="007E758C">
      <w:r>
        <w:t>Pirbright, Surrey</w:t>
      </w:r>
    </w:p>
    <w:p w:rsidR="007E758C" w:rsidRDefault="007E758C" w:rsidP="007E758C">
      <w:r>
        <w:t>GU24 0NF</w:t>
      </w:r>
    </w:p>
    <w:p w:rsidR="007E758C" w:rsidRDefault="007E758C" w:rsidP="00312FE6"/>
    <w:p w:rsidR="00177ED1" w:rsidRPr="00177ED1" w:rsidRDefault="007E758C" w:rsidP="00312FE6">
      <w:pPr>
        <w:rPr>
          <w:b/>
        </w:rPr>
      </w:pPr>
      <w:r>
        <w:rPr>
          <w:b/>
        </w:rPr>
        <w:t>5.2</w:t>
      </w:r>
      <w:r w:rsidR="00177ED1">
        <w:rPr>
          <w:b/>
        </w:rPr>
        <w:t xml:space="preserve">. </w:t>
      </w:r>
      <w:r w:rsidR="00177ED1" w:rsidRPr="00177ED1">
        <w:rPr>
          <w:b/>
        </w:rPr>
        <w:t>Pre-qualification questionnaire</w:t>
      </w:r>
    </w:p>
    <w:p w:rsidR="00177ED1" w:rsidRDefault="00177ED1" w:rsidP="00312FE6">
      <w:r>
        <w:t>All potential suppliers are required to complete a Pre-qualification questionnaire (PQQ</w:t>
      </w:r>
      <w:r w:rsidR="0065745C">
        <w:t>) and</w:t>
      </w:r>
      <w:r>
        <w:t xml:space="preserve"> a formal tender </w:t>
      </w:r>
      <w:r w:rsidR="0065745C">
        <w:t xml:space="preserve">document </w:t>
      </w:r>
      <w:r>
        <w:t>for the co</w:t>
      </w:r>
      <w:r w:rsidR="001B0372">
        <w:t>ntract. The PQQ is attached as A</w:t>
      </w:r>
      <w:r>
        <w:t xml:space="preserve">ppendix </w:t>
      </w:r>
      <w:r w:rsidR="001B0372">
        <w:t>A</w:t>
      </w:r>
      <w:r>
        <w:t xml:space="preserve">. </w:t>
      </w:r>
    </w:p>
    <w:p w:rsidR="001B0372" w:rsidRDefault="001B0372" w:rsidP="00312FE6"/>
    <w:p w:rsidR="00177ED1" w:rsidRDefault="00177ED1" w:rsidP="00312FE6"/>
    <w:p w:rsidR="005C53F7" w:rsidRDefault="005C53F7">
      <w:pPr>
        <w:rPr>
          <w:b/>
        </w:rPr>
      </w:pPr>
      <w:r>
        <w:rPr>
          <w:b/>
        </w:rPr>
        <w:br w:type="page"/>
      </w:r>
    </w:p>
    <w:p w:rsidR="0009124B" w:rsidRDefault="007E758C" w:rsidP="00312FE6">
      <w:r>
        <w:rPr>
          <w:b/>
        </w:rPr>
        <w:lastRenderedPageBreak/>
        <w:t>5.3</w:t>
      </w:r>
      <w:r w:rsidR="0009124B" w:rsidRPr="0009124B">
        <w:rPr>
          <w:b/>
        </w:rPr>
        <w:t>.</w:t>
      </w:r>
      <w:r w:rsidR="0009124B">
        <w:t xml:space="preserve"> </w:t>
      </w:r>
      <w:r w:rsidR="0009124B" w:rsidRPr="0009124B">
        <w:rPr>
          <w:b/>
        </w:rPr>
        <w:t>Procurement Timetable</w:t>
      </w:r>
    </w:p>
    <w:p w:rsidR="0009124B" w:rsidRDefault="0009124B" w:rsidP="00312FE6"/>
    <w:p w:rsidR="00820305" w:rsidRDefault="00820305" w:rsidP="00820305">
      <w:r>
        <w:t xml:space="preserve">The timetable for this tender is anticipated as below, but subject to change: </w:t>
      </w:r>
    </w:p>
    <w:p w:rsidR="00820305" w:rsidRDefault="00D969B4" w:rsidP="00820305">
      <w:r>
        <w:t xml:space="preserve">                                                                                                                                                                                                                                  </w:t>
      </w:r>
    </w:p>
    <w:p w:rsidR="00820305" w:rsidRDefault="00D969B4" w:rsidP="00D969B4">
      <w:pPr>
        <w:ind w:firstLine="720"/>
        <w:jc w:val="center"/>
      </w:pPr>
      <w:r>
        <w:t xml:space="preserve"> </w:t>
      </w:r>
      <w:r w:rsidR="00CE2C72">
        <w:object w:dxaOrig="5025" w:dyaOrig="11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51.25pt;height:590.25pt" o:ole="">
            <v:imagedata r:id="rId8" o:title=""/>
          </v:shape>
          <o:OLEObject Type="Embed" ProgID="Visio.Drawing.15" ShapeID="_x0000_i1033" DrawAspect="Content" ObjectID="_1583831339" r:id="rId9"/>
        </w:object>
      </w:r>
      <w:r w:rsidR="00820305">
        <w:tab/>
      </w:r>
      <w:r w:rsidR="00820305">
        <w:tab/>
      </w:r>
    </w:p>
    <w:p w:rsidR="005C53F7" w:rsidRDefault="005C53F7" w:rsidP="00820305">
      <w:pPr>
        <w:ind w:firstLine="720"/>
      </w:pPr>
    </w:p>
    <w:p w:rsidR="00D969B4" w:rsidRDefault="00D969B4" w:rsidP="00820305">
      <w:pPr>
        <w:ind w:firstLine="720"/>
        <w:rPr>
          <w:b/>
        </w:rPr>
      </w:pPr>
    </w:p>
    <w:p w:rsidR="005C53F7" w:rsidRDefault="005C53F7" w:rsidP="00312FE6">
      <w:pPr>
        <w:rPr>
          <w:b/>
        </w:rPr>
      </w:pPr>
    </w:p>
    <w:p w:rsidR="0009124B" w:rsidRDefault="00677167" w:rsidP="00312FE6">
      <w:pPr>
        <w:rPr>
          <w:b/>
        </w:rPr>
      </w:pPr>
      <w:r>
        <w:rPr>
          <w:b/>
        </w:rPr>
        <w:lastRenderedPageBreak/>
        <w:t>5.4</w:t>
      </w:r>
      <w:r w:rsidR="008C38B3" w:rsidRPr="008C38B3">
        <w:rPr>
          <w:b/>
        </w:rPr>
        <w:t>. Tender Submission Requirements</w:t>
      </w:r>
    </w:p>
    <w:p w:rsidR="008C38B3" w:rsidRDefault="008C38B3" w:rsidP="00312FE6">
      <w:pPr>
        <w:rPr>
          <w:b/>
        </w:rPr>
      </w:pPr>
    </w:p>
    <w:p w:rsidR="008C38B3" w:rsidRDefault="00820305" w:rsidP="00312FE6">
      <w:r>
        <w:t>Please submit</w:t>
      </w:r>
      <w:r w:rsidR="008C38B3">
        <w:t xml:space="preserve"> the PQQ </w:t>
      </w:r>
      <w:r>
        <w:t>with your</w:t>
      </w:r>
      <w:r w:rsidR="008C38B3">
        <w:t xml:space="preserve"> tender.</w:t>
      </w:r>
    </w:p>
    <w:p w:rsidR="008C38B3" w:rsidRDefault="008C38B3" w:rsidP="00312FE6"/>
    <w:p w:rsidR="008C38B3" w:rsidRDefault="008C38B3" w:rsidP="00312FE6">
      <w:r>
        <w:t xml:space="preserve">Tenderers should ensure that their </w:t>
      </w:r>
      <w:r w:rsidR="00677167">
        <w:t>Tender</w:t>
      </w:r>
      <w:r>
        <w:t xml:space="preserve"> is submitted on company headed paper and confirm the following:</w:t>
      </w:r>
    </w:p>
    <w:p w:rsidR="00677167" w:rsidRDefault="00FA53CD" w:rsidP="00677167">
      <w:pPr>
        <w:pStyle w:val="ListParagraph"/>
        <w:numPr>
          <w:ilvl w:val="0"/>
          <w:numId w:val="1"/>
        </w:numPr>
      </w:pPr>
      <w:r>
        <w:t>A</w:t>
      </w:r>
      <w:r w:rsidR="008C38B3">
        <w:t>nnual contract price</w:t>
      </w:r>
      <w:r w:rsidR="00677167">
        <w:t xml:space="preserve"> with breakdown</w:t>
      </w:r>
    </w:p>
    <w:p w:rsidR="008C38B3" w:rsidRPr="00240B14" w:rsidRDefault="00FA53CD" w:rsidP="008C38B3">
      <w:pPr>
        <w:pStyle w:val="ListParagraph"/>
        <w:numPr>
          <w:ilvl w:val="0"/>
          <w:numId w:val="1"/>
        </w:numPr>
      </w:pPr>
      <w:r w:rsidRPr="00240B14">
        <w:t>P</w:t>
      </w:r>
      <w:r w:rsidR="008C38B3" w:rsidRPr="00240B14">
        <w:t>ayment terms</w:t>
      </w:r>
      <w:r w:rsidR="00677167" w:rsidRPr="00240B14">
        <w:t xml:space="preserve"> e.g. total contract cost split into 12 monthly payments</w:t>
      </w:r>
      <w:r w:rsidR="00742AE1" w:rsidRPr="00240B14">
        <w:t>, invoiced in arrears</w:t>
      </w:r>
      <w:r w:rsidR="004D1946" w:rsidRPr="00240B14">
        <w:t>. All invoices to be accompanied by signed worksheets.</w:t>
      </w:r>
      <w:r w:rsidR="00742AE1" w:rsidRPr="00240B14">
        <w:t xml:space="preserve"> All </w:t>
      </w:r>
      <w:r w:rsidR="00AD7354" w:rsidRPr="00240B14">
        <w:t xml:space="preserve">maintenance and reactive works </w:t>
      </w:r>
      <w:r w:rsidR="00742AE1" w:rsidRPr="00240B14">
        <w:t>invoices to contain the relevant TPI purchase order number.</w:t>
      </w:r>
    </w:p>
    <w:p w:rsidR="008C38B3" w:rsidRDefault="00FA53CD" w:rsidP="008C38B3">
      <w:pPr>
        <w:pStyle w:val="ListParagraph"/>
        <w:numPr>
          <w:ilvl w:val="0"/>
          <w:numId w:val="1"/>
        </w:numPr>
      </w:pPr>
      <w:r>
        <w:t>D</w:t>
      </w:r>
      <w:r w:rsidR="008C38B3">
        <w:t>etails of how the specification will be met</w:t>
      </w:r>
    </w:p>
    <w:p w:rsidR="00677167" w:rsidRDefault="00FA53CD" w:rsidP="008C38B3">
      <w:pPr>
        <w:pStyle w:val="ListParagraph"/>
        <w:numPr>
          <w:ilvl w:val="0"/>
          <w:numId w:val="1"/>
        </w:numPr>
      </w:pPr>
      <w:r>
        <w:t>D</w:t>
      </w:r>
      <w:r w:rsidR="00677167">
        <w:t>etails of operatives providing services and relevant training records</w:t>
      </w:r>
    </w:p>
    <w:p w:rsidR="008C38B3" w:rsidRDefault="00FA53CD" w:rsidP="008C38B3">
      <w:pPr>
        <w:pStyle w:val="ListParagraph"/>
        <w:numPr>
          <w:ilvl w:val="0"/>
          <w:numId w:val="1"/>
        </w:numPr>
      </w:pPr>
      <w:r>
        <w:t>P</w:t>
      </w:r>
      <w:r w:rsidR="008C38B3">
        <w:t>oint</w:t>
      </w:r>
      <w:r>
        <w:t>s</w:t>
      </w:r>
      <w:r w:rsidR="008C38B3">
        <w:t xml:space="preserve"> of contact</w:t>
      </w:r>
    </w:p>
    <w:p w:rsidR="008C38B3" w:rsidRDefault="00FA53CD" w:rsidP="008C38B3">
      <w:pPr>
        <w:pStyle w:val="ListParagraph"/>
        <w:numPr>
          <w:ilvl w:val="0"/>
          <w:numId w:val="1"/>
        </w:numPr>
      </w:pPr>
      <w:r>
        <w:t>T</w:t>
      </w:r>
      <w:r w:rsidR="008C38B3">
        <w:t>erms and conditions</w:t>
      </w:r>
    </w:p>
    <w:p w:rsidR="00677167" w:rsidRDefault="00FA53CD" w:rsidP="008C38B3">
      <w:pPr>
        <w:pStyle w:val="ListParagraph"/>
        <w:numPr>
          <w:ilvl w:val="0"/>
          <w:numId w:val="1"/>
        </w:numPr>
      </w:pPr>
      <w:r>
        <w:t>R</w:t>
      </w:r>
      <w:r w:rsidR="008029AD">
        <w:t xml:space="preserve">elevant accreditations </w:t>
      </w:r>
      <w:proofErr w:type="spellStart"/>
      <w:r w:rsidR="008029AD">
        <w:t>e.g</w:t>
      </w:r>
      <w:proofErr w:type="spellEnd"/>
      <w:r w:rsidR="008029AD">
        <w:t>:</w:t>
      </w:r>
    </w:p>
    <w:p w:rsidR="008029AD" w:rsidRDefault="00D969B4" w:rsidP="00D969B4">
      <w:pPr>
        <w:ind w:left="360"/>
      </w:pPr>
      <w:r>
        <w:t xml:space="preserve">        - </w:t>
      </w:r>
      <w:r w:rsidR="008029AD">
        <w:t>Quality ISO9001</w:t>
      </w:r>
    </w:p>
    <w:p w:rsidR="008029AD" w:rsidRDefault="00D969B4" w:rsidP="00D969B4">
      <w:pPr>
        <w:pStyle w:val="ListParagraph"/>
      </w:pPr>
      <w:r>
        <w:t xml:space="preserve">- </w:t>
      </w:r>
      <w:r w:rsidR="008029AD">
        <w:t>Environmental ISO14001</w:t>
      </w:r>
    </w:p>
    <w:p w:rsidR="008029AD" w:rsidRDefault="00D969B4" w:rsidP="00D969B4">
      <w:pPr>
        <w:pStyle w:val="ListParagraph"/>
      </w:pPr>
      <w:r>
        <w:t xml:space="preserve">- </w:t>
      </w:r>
      <w:r w:rsidR="008029AD">
        <w:t>Health &amp; Safety ISO45001</w:t>
      </w:r>
    </w:p>
    <w:p w:rsidR="00503E2D" w:rsidRDefault="00FA53CD" w:rsidP="008C38B3">
      <w:pPr>
        <w:pStyle w:val="ListParagraph"/>
        <w:numPr>
          <w:ilvl w:val="0"/>
          <w:numId w:val="1"/>
        </w:numPr>
      </w:pPr>
      <w:r>
        <w:t>E</w:t>
      </w:r>
      <w:r w:rsidR="004238CA">
        <w:t>xample of Risk Assessment and Method Statement for similar works</w:t>
      </w:r>
    </w:p>
    <w:p w:rsidR="00677167" w:rsidRDefault="00FA53CD" w:rsidP="008C38B3">
      <w:pPr>
        <w:pStyle w:val="ListParagraph"/>
        <w:numPr>
          <w:ilvl w:val="0"/>
          <w:numId w:val="1"/>
        </w:numPr>
      </w:pPr>
      <w:r>
        <w:t>S</w:t>
      </w:r>
      <w:r w:rsidR="00677167">
        <w:t>tatement of acceptance of The Pirbright Institute’s Terms and Co</w:t>
      </w:r>
      <w:r w:rsidR="00503E2D">
        <w:t>nditions (included as appendix B</w:t>
      </w:r>
      <w:r w:rsidR="00677167">
        <w:t>)</w:t>
      </w:r>
    </w:p>
    <w:p w:rsidR="008C38B3" w:rsidRDefault="008C38B3" w:rsidP="008C38B3"/>
    <w:p w:rsidR="008C38B3" w:rsidRPr="008D4D8C" w:rsidRDefault="00677167" w:rsidP="008C38B3">
      <w:pPr>
        <w:rPr>
          <w:b/>
        </w:rPr>
      </w:pPr>
      <w:r>
        <w:rPr>
          <w:b/>
        </w:rPr>
        <w:t>5.5</w:t>
      </w:r>
      <w:r w:rsidR="008C38B3" w:rsidRPr="008D4D8C">
        <w:rPr>
          <w:b/>
        </w:rPr>
        <w:t>. Tender Submission and Clarifications</w:t>
      </w:r>
    </w:p>
    <w:p w:rsidR="008C38B3" w:rsidRDefault="008C38B3" w:rsidP="008C38B3"/>
    <w:p w:rsidR="008C38B3" w:rsidRDefault="008C38B3" w:rsidP="008C38B3">
      <w:r>
        <w:t xml:space="preserve">The TPI contact for queries and clarifications is the </w:t>
      </w:r>
      <w:r w:rsidR="00AD7354">
        <w:t>Specialist Equipment Owner</w:t>
      </w:r>
      <w:r>
        <w:t>:</w:t>
      </w:r>
    </w:p>
    <w:p w:rsidR="008C38B3" w:rsidRDefault="008C38B3" w:rsidP="008C38B3"/>
    <w:p w:rsidR="008C38B3" w:rsidRDefault="0065745C" w:rsidP="008C38B3">
      <w:r>
        <w:t>Chris Pope</w:t>
      </w:r>
    </w:p>
    <w:p w:rsidR="0065745C" w:rsidRPr="00C64DD9" w:rsidRDefault="002938B0" w:rsidP="008C38B3">
      <w:pPr>
        <w:rPr>
          <w:rFonts w:ascii="Arial" w:hAnsi="Arial" w:cs="Arial"/>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hyperlink r:id="rId10" w:tgtFrame="_blank" w:history="1">
        <w:r w:rsidR="0065745C" w:rsidRPr="00C64DD9">
          <w:rPr>
            <w:rStyle w:val="Hyperlink"/>
            <w:rFonts w:ascii="Arial" w:hAnsi="Arial" w:cs="Arial"/>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ris.pope@pirbright.ac.uk</w:t>
        </w:r>
      </w:hyperlink>
    </w:p>
    <w:p w:rsidR="008C38B3" w:rsidRDefault="0065745C" w:rsidP="008C38B3">
      <w:r>
        <w:t xml:space="preserve">01483 232441 </w:t>
      </w:r>
      <w:proofErr w:type="spellStart"/>
      <w:r>
        <w:t>ext</w:t>
      </w:r>
      <w:proofErr w:type="spellEnd"/>
      <w:r>
        <w:t xml:space="preserve"> 1335</w:t>
      </w:r>
    </w:p>
    <w:p w:rsidR="008C38B3" w:rsidRDefault="008C38B3" w:rsidP="008C38B3"/>
    <w:p w:rsidR="008C38B3" w:rsidRDefault="00677167" w:rsidP="008C38B3">
      <w:r>
        <w:t>5.6</w:t>
      </w:r>
      <w:r w:rsidR="008C38B3">
        <w:t xml:space="preserve">. </w:t>
      </w:r>
      <w:r w:rsidR="008C38B3" w:rsidRPr="008C38B3">
        <w:rPr>
          <w:b/>
        </w:rPr>
        <w:t>Tender Evaluation</w:t>
      </w:r>
    </w:p>
    <w:p w:rsidR="008C38B3" w:rsidRDefault="008C38B3" w:rsidP="008C38B3"/>
    <w:p w:rsidR="008C38B3" w:rsidRDefault="008C38B3" w:rsidP="008C38B3">
      <w:r>
        <w:t xml:space="preserve">Once received, tenders will be evaluated by members of the TPI Estates Management team. </w:t>
      </w:r>
    </w:p>
    <w:p w:rsidR="008C38B3" w:rsidRDefault="008C38B3" w:rsidP="008C38B3"/>
    <w:p w:rsidR="00677167" w:rsidRDefault="008C38B3" w:rsidP="008C38B3">
      <w:r>
        <w:t>Tenders</w:t>
      </w:r>
      <w:r w:rsidR="008D4D8C">
        <w:t xml:space="preserve"> will be evaluated based on value for money</w:t>
      </w:r>
      <w:r w:rsidR="00677167">
        <w:t>,</w:t>
      </w:r>
      <w:r>
        <w:t xml:space="preserve"> quality</w:t>
      </w:r>
      <w:r w:rsidR="00677167">
        <w:t xml:space="preserve">, </w:t>
      </w:r>
      <w:r>
        <w:t xml:space="preserve">and references will be sought where appropriate. </w:t>
      </w:r>
    </w:p>
    <w:p w:rsidR="00677167" w:rsidRDefault="00677167" w:rsidP="008C38B3"/>
    <w:p w:rsidR="00677167" w:rsidRDefault="00677167" w:rsidP="00677167">
      <w:r>
        <w:t xml:space="preserve">Evaluation will take the form of scoring </w:t>
      </w:r>
      <w:r w:rsidR="00503E2D">
        <w:t>via a</w:t>
      </w:r>
      <w:r>
        <w:t xml:space="preserve"> scoring matrix</w:t>
      </w:r>
      <w:r w:rsidR="00503E2D">
        <w:t xml:space="preserve"> which will be provided to shortlisted contractors</w:t>
      </w:r>
      <w:r>
        <w:t>.</w:t>
      </w:r>
    </w:p>
    <w:p w:rsidR="008C38B3" w:rsidRDefault="00677167" w:rsidP="008C38B3">
      <w:r>
        <w:t>Clarifications will be sought where required before scoring is performed.</w:t>
      </w:r>
    </w:p>
    <w:p w:rsidR="00677167" w:rsidRDefault="00677167" w:rsidP="008C38B3"/>
    <w:p w:rsidR="00677167" w:rsidRDefault="00677167" w:rsidP="008C38B3">
      <w:r>
        <w:t xml:space="preserve">If required, interviews will be arranged with leading tenderers. </w:t>
      </w:r>
    </w:p>
    <w:p w:rsidR="00677167" w:rsidRDefault="00677167" w:rsidP="008C38B3"/>
    <w:p w:rsidR="00D969B4" w:rsidRDefault="00D969B4" w:rsidP="008C38B3">
      <w:pPr>
        <w:rPr>
          <w:b/>
        </w:rPr>
      </w:pPr>
    </w:p>
    <w:p w:rsidR="00677167" w:rsidRPr="00677167" w:rsidRDefault="00677167" w:rsidP="008C38B3">
      <w:pPr>
        <w:rPr>
          <w:b/>
        </w:rPr>
      </w:pPr>
      <w:r w:rsidRPr="00677167">
        <w:rPr>
          <w:b/>
        </w:rPr>
        <w:t>5.</w:t>
      </w:r>
      <w:r w:rsidR="001B0372">
        <w:rPr>
          <w:b/>
        </w:rPr>
        <w:t>7</w:t>
      </w:r>
      <w:r w:rsidRPr="00677167">
        <w:rPr>
          <w:b/>
        </w:rPr>
        <w:t xml:space="preserve"> TPI Terms and Conditions</w:t>
      </w:r>
    </w:p>
    <w:p w:rsidR="00D969B4" w:rsidRDefault="00D969B4" w:rsidP="00677167"/>
    <w:p w:rsidR="00677167" w:rsidRDefault="00677167" w:rsidP="00677167">
      <w:r>
        <w:t xml:space="preserve">The TPI T&amp;Cs are included as Appendix </w:t>
      </w:r>
      <w:r w:rsidR="00503E2D">
        <w:t>B</w:t>
      </w:r>
    </w:p>
    <w:p w:rsidR="00950660" w:rsidRPr="001B0372" w:rsidRDefault="001B0372" w:rsidP="00950660">
      <w:pPr>
        <w:pStyle w:val="Heading2"/>
        <w:numPr>
          <w:ilvl w:val="0"/>
          <w:numId w:val="0"/>
        </w:numPr>
        <w:rPr>
          <w:rFonts w:asciiTheme="minorHAnsi" w:hAnsiTheme="minorHAnsi"/>
          <w:sz w:val="22"/>
          <w:szCs w:val="22"/>
        </w:rPr>
      </w:pPr>
      <w:bookmarkStart w:id="6" w:name="_Toc466968547"/>
      <w:r w:rsidRPr="001B0372">
        <w:rPr>
          <w:rFonts w:asciiTheme="minorHAnsi" w:hAnsiTheme="minorHAnsi"/>
          <w:sz w:val="22"/>
          <w:szCs w:val="22"/>
        </w:rPr>
        <w:lastRenderedPageBreak/>
        <w:t>5.8</w:t>
      </w:r>
      <w:r w:rsidR="00950660" w:rsidRPr="001B0372">
        <w:rPr>
          <w:rFonts w:asciiTheme="minorHAnsi" w:hAnsiTheme="minorHAnsi"/>
          <w:sz w:val="22"/>
          <w:szCs w:val="22"/>
        </w:rPr>
        <w:t xml:space="preserve"> Confidentiality</w:t>
      </w:r>
      <w:bookmarkEnd w:id="6"/>
      <w:r w:rsidR="00950660" w:rsidRPr="001B0372">
        <w:rPr>
          <w:rFonts w:asciiTheme="minorHAnsi" w:hAnsiTheme="minorHAnsi"/>
          <w:sz w:val="22"/>
          <w:szCs w:val="22"/>
        </w:rPr>
        <w:t xml:space="preserve"> </w:t>
      </w:r>
    </w:p>
    <w:p w:rsidR="00CE6DE7" w:rsidRDefault="00CE6DE7" w:rsidP="00950660"/>
    <w:p w:rsidR="00950660" w:rsidRDefault="00950660" w:rsidP="00950660">
      <w:r>
        <w:t>By submitting a tender proposal in response to this ITT the tenderer is agreeing to the following:</w:t>
      </w:r>
    </w:p>
    <w:p w:rsidR="00950660" w:rsidRDefault="00950660" w:rsidP="00950660">
      <w:r w:rsidRPr="0013486C">
        <w:t>All in</w:t>
      </w:r>
      <w:r>
        <w:t>formation supplied to you by The Pirbright Institute</w:t>
      </w:r>
      <w:r w:rsidRPr="0013486C">
        <w:t>, including this ITT and all other documents relating to this Procurement Process, either in writing or orally, must be treated in confidence and not disclosed to any third party (save to your professional advisers, consortium members and/or sub-contractors strictly for the purposes only of helping you to participate in this Procurement Process and/or prepare your tender response) unless the information is already in the public domain or is required to be disclosed under any applicable laws.</w:t>
      </w:r>
    </w:p>
    <w:p w:rsidR="00CE6DE7" w:rsidRPr="0013486C" w:rsidRDefault="00CE6DE7" w:rsidP="00950660"/>
    <w:p w:rsidR="00950660" w:rsidRDefault="00950660" w:rsidP="00950660">
      <w:r w:rsidRPr="0013486C">
        <w:t xml:space="preserve">You shall not disclose, copy or reproduce any of the information supplied to you as part of this Procurement Process other than for the purposes of preparing and submitting a tender response. There must be no publicity by you regarding the Procurement Process or the future award of any contract unless the Customer Organisation has given express written consent to the relevant communication. </w:t>
      </w:r>
    </w:p>
    <w:p w:rsidR="00CE6DE7" w:rsidRPr="0013486C" w:rsidRDefault="00CE6DE7" w:rsidP="00950660"/>
    <w:p w:rsidR="00950660" w:rsidRPr="0013486C" w:rsidRDefault="00950660" w:rsidP="00950660">
      <w:r w:rsidRPr="0013486C">
        <w:t xml:space="preserve">This ITT and its accompanying documents shall remain the property of </w:t>
      </w:r>
      <w:r>
        <w:t>The Pirbright Institute.</w:t>
      </w:r>
    </w:p>
    <w:p w:rsidR="00CE6DE7" w:rsidRDefault="00950660" w:rsidP="00950660">
      <w:r>
        <w:t>The Pirbright Institute</w:t>
      </w:r>
      <w:r w:rsidRPr="0013486C">
        <w:t xml:space="preserve"> reserves the right to disclose all documents relating to this Procurement Process, including without limitation your tender response, to any employee, third party agent, adviser or other third party involved in the procurement in support of, and/or in collaboration with, the Customer Organisation. </w:t>
      </w:r>
      <w:r>
        <w:t>The Pirbright Institute</w:t>
      </w:r>
      <w:r w:rsidRPr="0013486C">
        <w:t xml:space="preserve"> further reserves the right to publish the Contract once awarded and/or disclose information in connection with supplier performance under the Contract in accordance with any public sector transparency policies (as referred to below). </w:t>
      </w:r>
    </w:p>
    <w:p w:rsidR="00CE6DE7" w:rsidRDefault="00CE6DE7" w:rsidP="00950660"/>
    <w:p w:rsidR="00950660" w:rsidRPr="0013486C" w:rsidRDefault="00950660" w:rsidP="00950660">
      <w:r w:rsidRPr="0013486C">
        <w:t xml:space="preserve">By participating in this Procurement Process, you agree to such disclosure and/or publication by the Customer Organisation in accordance with such rights reserved by it under this paragraph.  </w:t>
      </w:r>
    </w:p>
    <w:p w:rsidR="00950660" w:rsidRDefault="00950660" w:rsidP="00950660">
      <w:r w:rsidRPr="0013486C">
        <w:t xml:space="preserve">The Freedom of Information Act 2000 (“FOIA”), the Environmental Information Regulations 2004 (“EIR”), and public sector transparency policies, including the placing of contract award notices on the Contracts Finder database, apply to </w:t>
      </w:r>
      <w:r>
        <w:t>The Pirbright Institute</w:t>
      </w:r>
      <w:r w:rsidRPr="0013486C">
        <w:t xml:space="preserve"> (together the “Disclosure Obligations”).  </w:t>
      </w:r>
    </w:p>
    <w:p w:rsidR="00CE6DE7" w:rsidRPr="0013486C" w:rsidRDefault="00CE6DE7" w:rsidP="00950660"/>
    <w:p w:rsidR="00950660" w:rsidRPr="0013486C" w:rsidRDefault="00950660" w:rsidP="00950660">
      <w:r w:rsidRPr="0013486C">
        <w:t xml:space="preserve">You should be aware of </w:t>
      </w:r>
      <w:r>
        <w:t>The Pirbright Institute’s</w:t>
      </w:r>
      <w:r w:rsidRPr="0013486C">
        <w:t xml:space="preserve"> obligations and responsibilities under the Disclosure Obligations to disclose information held by </w:t>
      </w:r>
      <w:r>
        <w:t>The Pirbright Institute</w:t>
      </w:r>
      <w:r w:rsidRPr="0013486C">
        <w:t xml:space="preserve">. Information provided by you in connection with this Procurement Process, or with any contract that may be awarded as a result of this exercise, may therefore have to be disclosed by </w:t>
      </w:r>
      <w:r>
        <w:t>The Pirbright Institute</w:t>
      </w:r>
      <w:r w:rsidRPr="0013486C">
        <w:t xml:space="preserve"> under the Disclosure Obligations, unless </w:t>
      </w:r>
      <w:r>
        <w:t>The Pirbright Institute</w:t>
      </w:r>
      <w:r w:rsidRPr="0013486C">
        <w:t xml:space="preserve"> decides that one of the statutory exemptions under the FOIA or the EIR applies. </w:t>
      </w:r>
    </w:p>
    <w:p w:rsidR="00CE6DE7" w:rsidRDefault="00CE6DE7" w:rsidP="00950660"/>
    <w:p w:rsidR="00950660" w:rsidRPr="0013486C" w:rsidRDefault="00950660" w:rsidP="00950660">
      <w:r w:rsidRPr="0013486C">
        <w:t>If you wish to designate information supplied as part of your tender response or otherwise in connection with this tender exercise as confidential, you must provide clear and specific detail as to:</w:t>
      </w:r>
    </w:p>
    <w:p w:rsidR="00950660" w:rsidRPr="0013486C"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The precise elements which are considered confidentia</w:t>
      </w:r>
      <w:r>
        <w:rPr>
          <w:rFonts w:ascii="Arial" w:hAnsi="Arial" w:cs="Arial"/>
          <w:sz w:val="20"/>
        </w:rPr>
        <w:t>l and/or commercially sensitive.</w:t>
      </w:r>
    </w:p>
    <w:p w:rsidR="00950660" w:rsidRPr="0013486C"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Why you consider an exemption und</w:t>
      </w:r>
      <w:r>
        <w:rPr>
          <w:rFonts w:ascii="Arial" w:hAnsi="Arial" w:cs="Arial"/>
          <w:sz w:val="20"/>
        </w:rPr>
        <w:t>er the FOIA or EIR would apply.</w:t>
      </w:r>
    </w:p>
    <w:p w:rsidR="00950660"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 xml:space="preserve">The estimated length of time during which the exemption will apply.  </w:t>
      </w:r>
    </w:p>
    <w:p w:rsidR="00950660" w:rsidRPr="0013486C" w:rsidRDefault="00950660" w:rsidP="00950660">
      <w:pPr>
        <w:pStyle w:val="ListParagraph"/>
        <w:rPr>
          <w:rFonts w:ascii="Arial" w:hAnsi="Arial" w:cs="Arial"/>
          <w:sz w:val="20"/>
        </w:rPr>
      </w:pPr>
    </w:p>
    <w:p w:rsidR="00950660" w:rsidRPr="0013486C" w:rsidRDefault="00950660" w:rsidP="00950660">
      <w:r w:rsidRPr="0013486C">
        <w:t xml:space="preserve">The use of blanket protective markings of whole documents such as “commercial in confidence” will not be sufficient. By participating in this Procurement Process you agree that </w:t>
      </w:r>
      <w:r>
        <w:t>The Pirbright Institute</w:t>
      </w:r>
      <w:r w:rsidRPr="0013486C">
        <w:t xml:space="preserve"> should not and will not be bound by any such markings.</w:t>
      </w:r>
    </w:p>
    <w:p w:rsidR="00CE6DE7" w:rsidRDefault="00950660" w:rsidP="00950660">
      <w:r w:rsidRPr="0013486C">
        <w:lastRenderedPageBreak/>
        <w:t xml:space="preserve">In addition, marking any material as “confidential” or “commercially sensitive” or equivalent should not be taken to mean that </w:t>
      </w:r>
      <w:r>
        <w:t>The Pirbright Institute</w:t>
      </w:r>
      <w:r w:rsidRPr="0013486C">
        <w:t xml:space="preserve"> accepts any duty of confidentiality by virtue of such marking. You accept that the decision as to which information will be disclosed is reserved to </w:t>
      </w:r>
      <w:r>
        <w:t>The Pirbright Institute</w:t>
      </w:r>
      <w:r w:rsidRPr="0013486C">
        <w:t xml:space="preserve">, notwithstanding any consultation with you or any designation of information as confidential or commercially sensitive or equivalent you may have made. </w:t>
      </w:r>
    </w:p>
    <w:p w:rsidR="00CE6DE7" w:rsidRDefault="00CE6DE7" w:rsidP="00950660"/>
    <w:p w:rsidR="00950660" w:rsidRPr="0013486C" w:rsidRDefault="00950660" w:rsidP="00950660">
      <w:r w:rsidRPr="0013486C">
        <w:t xml:space="preserve">You agree, by participating further in this Procurement Process and/or submitting your tender response, that all information is provided to </w:t>
      </w:r>
      <w:r>
        <w:t>The Pirbright Institute</w:t>
      </w:r>
      <w:r w:rsidRPr="0013486C">
        <w:t xml:space="preserve"> on the basis that it may be disclosed under the Disclosure Obligations if </w:t>
      </w:r>
      <w:r>
        <w:t>The Pirbright Institute</w:t>
      </w:r>
      <w:r w:rsidRPr="0013486C">
        <w:t xml:space="preserve"> considers that it is required to do so and/or may be used by the Customer Organisation in accordance with the provisions provision of this ITT.</w:t>
      </w:r>
    </w:p>
    <w:p w:rsidR="00950660" w:rsidRPr="0013486C" w:rsidRDefault="00950660" w:rsidP="00950660">
      <w:pPr>
        <w:spacing w:before="240"/>
        <w:jc w:val="both"/>
      </w:pPr>
      <w:r w:rsidRPr="0013486C">
        <w:t xml:space="preserve">Tender responses are also submitted on the condition that the appointed supplier will only process personal data (as may be defined under any relevant data protection laws) that it gains access to in performance of this Contract in accordance with </w:t>
      </w:r>
      <w:r>
        <w:t>The Pirbright Institute</w:t>
      </w:r>
      <w:r w:rsidRPr="0013486C">
        <w:t xml:space="preserve">’s instructions and will not use such personal data for any other purpose. The contracted supplier will undertake to process any personal data on </w:t>
      </w:r>
      <w:r>
        <w:t>The Pirbright Institute</w:t>
      </w:r>
      <w:r w:rsidRPr="0013486C">
        <w:t xml:space="preserve">’s behalf in accordance with the relevant provisions of any relevant data protection laws and to ensure all consents required under such laws are obtained.  </w:t>
      </w:r>
    </w:p>
    <w:p w:rsidR="008D4D8C" w:rsidRDefault="008D4D8C" w:rsidP="008C38B3"/>
    <w:p w:rsidR="008D4D8C" w:rsidRPr="008D4D8C" w:rsidRDefault="001B0372" w:rsidP="008D4D8C">
      <w:pPr>
        <w:spacing w:before="120" w:after="120"/>
        <w:rPr>
          <w:b/>
        </w:rPr>
      </w:pPr>
      <w:r>
        <w:rPr>
          <w:b/>
        </w:rPr>
        <w:t xml:space="preserve">5.9 </w:t>
      </w:r>
      <w:r w:rsidRPr="008D4D8C">
        <w:rPr>
          <w:b/>
        </w:rPr>
        <w:t>Conditions</w:t>
      </w:r>
      <w:r w:rsidR="008D4D8C">
        <w:rPr>
          <w:b/>
        </w:rPr>
        <w:t xml:space="preserve"> of Tend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In submitting a proposal in response to this invitation to tender ten</w:t>
      </w:r>
      <w:r>
        <w:t>derers do</w:t>
      </w:r>
      <w:r w:rsidRPr="008D4D8C">
        <w:t xml:space="preserve"> so on the conditions specified or referred to herein and on the following express conditions.</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ould consider only the information contained within this invitation to tender, or otherwise communicated in writing to tenderers, when making their off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 xml:space="preserve">Information supplied by </w:t>
      </w:r>
      <w:r>
        <w:t>TPI</w:t>
      </w:r>
      <w:r w:rsidRPr="008D4D8C">
        <w:t xml:space="preserve"> is supplied for general guidance in the preparation of tenders.  Tenderers must satisfy themselves by their own investigations with regard to the accuracy of such inf</w:t>
      </w:r>
      <w:r>
        <w:t>ormation.  TPI</w:t>
      </w:r>
      <w:r w:rsidRPr="008D4D8C">
        <w:t xml:space="preserve"> can</w:t>
      </w:r>
      <w:r>
        <w:t>not</w:t>
      </w:r>
      <w:r w:rsidRPr="008D4D8C">
        <w:t xml:space="preserve"> accept responsibility for any inaccurate information obtained by Tenderers.</w:t>
      </w:r>
    </w:p>
    <w:p w:rsid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all not, before the date and time specified for return of the tender, communicate to any person the amount or approximate amount of</w:t>
      </w:r>
      <w:r>
        <w:t xml:space="preserve"> the tender or proposed tend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he tender shall be a bona-fide tender and shall not be fixed or adjusted by or under or in accordance with any agreement or arrangement with any other person.</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all not enter into any agreement or arrangement with any other person with the intent that the other person shall refrain from tendering or between you agree as to the amount of any other tender to be submitted.</w:t>
      </w:r>
    </w:p>
    <w:p w:rsidR="008D4D8C" w:rsidRPr="00CE6DE7"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t>TPI</w:t>
      </w:r>
      <w:r w:rsidRPr="008D4D8C">
        <w:t xml:space="preserve"> shall not be liable for, or pay any direct or indirect costs howsoever incurred by any Tenderer in the preparation of their tender, or for the costs of any post-tender clarification meetings, presentations, demonstrations or by any Tenderer who fails to respond by the deadline set.</w:t>
      </w:r>
    </w:p>
    <w:p w:rsidR="008D4D8C" w:rsidRDefault="008D4D8C" w:rsidP="008C38B3"/>
    <w:p w:rsidR="00950660" w:rsidRPr="001B0372" w:rsidRDefault="001B0372" w:rsidP="001B0372">
      <w:pPr>
        <w:pStyle w:val="Heading1"/>
        <w:numPr>
          <w:ilvl w:val="0"/>
          <w:numId w:val="0"/>
        </w:numPr>
        <w:rPr>
          <w:rFonts w:asciiTheme="minorHAnsi" w:hAnsiTheme="minorHAnsi"/>
          <w:sz w:val="22"/>
          <w:szCs w:val="22"/>
        </w:rPr>
      </w:pPr>
      <w:bookmarkStart w:id="7" w:name="_Toc466968548"/>
      <w:r w:rsidRPr="001B0372">
        <w:rPr>
          <w:rFonts w:asciiTheme="minorHAnsi" w:hAnsiTheme="minorHAnsi"/>
          <w:sz w:val="22"/>
          <w:szCs w:val="22"/>
        </w:rPr>
        <w:t xml:space="preserve">6    </w:t>
      </w:r>
      <w:r w:rsidR="00950660" w:rsidRPr="001B0372">
        <w:rPr>
          <w:rFonts w:asciiTheme="minorHAnsi" w:hAnsiTheme="minorHAnsi"/>
          <w:sz w:val="22"/>
          <w:szCs w:val="22"/>
        </w:rPr>
        <w:t>Appendices</w:t>
      </w:r>
      <w:bookmarkEnd w:id="7"/>
      <w:r w:rsidR="00950660" w:rsidRPr="001B0372">
        <w:rPr>
          <w:rFonts w:asciiTheme="minorHAnsi" w:hAnsiTheme="minorHAnsi"/>
          <w:sz w:val="22"/>
          <w:szCs w:val="22"/>
        </w:rPr>
        <w:t xml:space="preserve"> </w:t>
      </w:r>
    </w:p>
    <w:p w:rsidR="0065745C" w:rsidRPr="00D37CFB" w:rsidRDefault="0065745C" w:rsidP="00950660">
      <w:pPr>
        <w:rPr>
          <w:b/>
        </w:rPr>
      </w:pPr>
      <w:r w:rsidRPr="00D37CFB">
        <w:rPr>
          <w:b/>
        </w:rPr>
        <w:t>App</w:t>
      </w:r>
      <w:r w:rsidR="0064037C">
        <w:rPr>
          <w:b/>
        </w:rPr>
        <w:t xml:space="preserve">endix 1 – </w:t>
      </w:r>
      <w:r w:rsidR="002938B0">
        <w:rPr>
          <w:b/>
        </w:rPr>
        <w:t xml:space="preserve">Specification </w:t>
      </w:r>
      <w:bookmarkStart w:id="8" w:name="_GoBack"/>
      <w:bookmarkEnd w:id="8"/>
      <w:r w:rsidR="0064037C">
        <w:rPr>
          <w:b/>
        </w:rPr>
        <w:t>and Buildings assets pricing</w:t>
      </w:r>
      <w:r w:rsidR="00EE6FEA">
        <w:rPr>
          <w:b/>
        </w:rPr>
        <w:t xml:space="preserve"> list.</w:t>
      </w:r>
    </w:p>
    <w:p w:rsidR="00950660" w:rsidRPr="001B0372" w:rsidRDefault="00950660" w:rsidP="00950660">
      <w:pPr>
        <w:rPr>
          <w:b/>
        </w:rPr>
      </w:pPr>
      <w:r w:rsidRPr="001B0372">
        <w:rPr>
          <w:b/>
        </w:rPr>
        <w:t xml:space="preserve">Appendix A – Pre Qualification </w:t>
      </w:r>
      <w:r w:rsidR="00CE6DE7" w:rsidRPr="001B0372">
        <w:rPr>
          <w:b/>
        </w:rPr>
        <w:t>Questionnaire</w:t>
      </w:r>
    </w:p>
    <w:p w:rsidR="00DF40D3" w:rsidRPr="00D969B4" w:rsidRDefault="00503E2D" w:rsidP="008C38B3">
      <w:pPr>
        <w:rPr>
          <w:b/>
        </w:rPr>
      </w:pPr>
      <w:r>
        <w:rPr>
          <w:b/>
        </w:rPr>
        <w:t>Appendix B – TPI T&amp;Cs</w:t>
      </w:r>
    </w:p>
    <w:sectPr w:rsidR="00DF40D3" w:rsidRPr="00D969B4">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379E" w:rsidRDefault="0086379E" w:rsidP="0086379E">
      <w:pPr>
        <w:spacing w:line="240" w:lineRule="auto"/>
      </w:pPr>
      <w:r>
        <w:separator/>
      </w:r>
    </w:p>
  </w:endnote>
  <w:endnote w:type="continuationSeparator" w:id="0">
    <w:p w:rsidR="0086379E" w:rsidRDefault="0086379E" w:rsidP="00863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630611"/>
      <w:docPartObj>
        <w:docPartGallery w:val="Page Numbers (Bottom of Page)"/>
        <w:docPartUnique/>
      </w:docPartObj>
    </w:sdtPr>
    <w:sdtEndPr>
      <w:rPr>
        <w:noProof/>
      </w:rPr>
    </w:sdtEndPr>
    <w:sdtContent>
      <w:p w:rsidR="0086379E" w:rsidRDefault="0086379E">
        <w:pPr>
          <w:pStyle w:val="Footer"/>
          <w:jc w:val="right"/>
        </w:pPr>
        <w:r>
          <w:fldChar w:fldCharType="begin"/>
        </w:r>
        <w:r>
          <w:instrText xml:space="preserve"> PAGE   \* MERGEFORMAT </w:instrText>
        </w:r>
        <w:r>
          <w:fldChar w:fldCharType="separate"/>
        </w:r>
        <w:r w:rsidR="002938B0">
          <w:rPr>
            <w:noProof/>
          </w:rPr>
          <w:t>8</w:t>
        </w:r>
        <w:r>
          <w:rPr>
            <w:noProof/>
          </w:rPr>
          <w:fldChar w:fldCharType="end"/>
        </w:r>
      </w:p>
    </w:sdtContent>
  </w:sdt>
  <w:p w:rsidR="0086379E" w:rsidRDefault="00863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379E" w:rsidRDefault="0086379E" w:rsidP="0086379E">
      <w:pPr>
        <w:spacing w:line="240" w:lineRule="auto"/>
      </w:pPr>
      <w:r>
        <w:separator/>
      </w:r>
    </w:p>
  </w:footnote>
  <w:footnote w:type="continuationSeparator" w:id="0">
    <w:p w:rsidR="0086379E" w:rsidRDefault="0086379E" w:rsidP="0086379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7513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AF4637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C2E95"/>
    <w:multiLevelType w:val="hybridMultilevel"/>
    <w:tmpl w:val="4FFE373A"/>
    <w:lvl w:ilvl="0" w:tplc="08090001">
      <w:start w:val="1"/>
      <w:numFmt w:val="bullet"/>
      <w:lvlText w:val=""/>
      <w:lvlJc w:val="left"/>
      <w:pPr>
        <w:ind w:left="720" w:hanging="360"/>
      </w:pPr>
      <w:rPr>
        <w:rFonts w:ascii="Symbol" w:hAnsi="Symbol"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51A63EB"/>
    <w:multiLevelType w:val="hybridMultilevel"/>
    <w:tmpl w:val="17D6E7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4650B16"/>
    <w:multiLevelType w:val="hybridMultilevel"/>
    <w:tmpl w:val="FF9A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B73CCF"/>
    <w:multiLevelType w:val="hybridMultilevel"/>
    <w:tmpl w:val="3A4AA1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74D27E65"/>
    <w:multiLevelType w:val="hybridMultilevel"/>
    <w:tmpl w:val="2C16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A17A2A"/>
    <w:multiLevelType w:val="hybridMultilevel"/>
    <w:tmpl w:val="C11CC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77D5A01"/>
    <w:multiLevelType w:val="hybridMultilevel"/>
    <w:tmpl w:val="55C6F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4"/>
  </w:num>
  <w:num w:numId="4">
    <w:abstractNumId w:val="3"/>
  </w:num>
  <w:num w:numId="5">
    <w:abstractNumId w:val="5"/>
  </w:num>
  <w:num w:numId="6">
    <w:abstractNumId w:val="0"/>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FE6"/>
    <w:rsid w:val="000332CD"/>
    <w:rsid w:val="0003516D"/>
    <w:rsid w:val="0005059D"/>
    <w:rsid w:val="0009124B"/>
    <w:rsid w:val="00177ED1"/>
    <w:rsid w:val="001B0372"/>
    <w:rsid w:val="00240B14"/>
    <w:rsid w:val="0024247F"/>
    <w:rsid w:val="00275243"/>
    <w:rsid w:val="002938B0"/>
    <w:rsid w:val="00312FE6"/>
    <w:rsid w:val="00402954"/>
    <w:rsid w:val="004238CA"/>
    <w:rsid w:val="004D1946"/>
    <w:rsid w:val="00503E2D"/>
    <w:rsid w:val="00552793"/>
    <w:rsid w:val="005B1542"/>
    <w:rsid w:val="005B3D61"/>
    <w:rsid w:val="005C53F7"/>
    <w:rsid w:val="0064037C"/>
    <w:rsid w:val="00650DC0"/>
    <w:rsid w:val="0065745C"/>
    <w:rsid w:val="00677167"/>
    <w:rsid w:val="006A6FC8"/>
    <w:rsid w:val="0070003A"/>
    <w:rsid w:val="00742AE1"/>
    <w:rsid w:val="007D4F64"/>
    <w:rsid w:val="007E758C"/>
    <w:rsid w:val="008029AD"/>
    <w:rsid w:val="00820305"/>
    <w:rsid w:val="00844D8A"/>
    <w:rsid w:val="0086379E"/>
    <w:rsid w:val="0089768C"/>
    <w:rsid w:val="008B5A62"/>
    <w:rsid w:val="008C38B3"/>
    <w:rsid w:val="008D4D8C"/>
    <w:rsid w:val="00950660"/>
    <w:rsid w:val="009A7182"/>
    <w:rsid w:val="00A34574"/>
    <w:rsid w:val="00AD7354"/>
    <w:rsid w:val="00B71F5C"/>
    <w:rsid w:val="00BB4041"/>
    <w:rsid w:val="00C0426F"/>
    <w:rsid w:val="00C64DD9"/>
    <w:rsid w:val="00CE2C72"/>
    <w:rsid w:val="00CE6DE7"/>
    <w:rsid w:val="00D20458"/>
    <w:rsid w:val="00D37CFB"/>
    <w:rsid w:val="00D50947"/>
    <w:rsid w:val="00D969B4"/>
    <w:rsid w:val="00DF40D3"/>
    <w:rsid w:val="00E55444"/>
    <w:rsid w:val="00E55594"/>
    <w:rsid w:val="00EE6FEA"/>
    <w:rsid w:val="00F13E9E"/>
    <w:rsid w:val="00F54C67"/>
    <w:rsid w:val="00F55610"/>
    <w:rsid w:val="00F82803"/>
    <w:rsid w:val="00FA53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98327828-A5A0-4262-ADA0-5F9A584E5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link w:val="Heading1Char"/>
    <w:qFormat/>
    <w:rsid w:val="006A6FC8"/>
    <w:pPr>
      <w:keepNext/>
      <w:numPr>
        <w:numId w:val="6"/>
      </w:numPr>
      <w:pBdr>
        <w:top w:val="single" w:sz="6" w:space="1" w:color="auto"/>
      </w:pBdr>
      <w:spacing w:after="240" w:line="240" w:lineRule="auto"/>
      <w:ind w:left="431" w:hanging="431"/>
      <w:outlineLvl w:val="0"/>
    </w:pPr>
    <w:rPr>
      <w:rFonts w:ascii="Arial" w:eastAsia="Times New Roman" w:hAnsi="Arial" w:cs="Arial"/>
      <w:b/>
      <w:bCs/>
      <w:kern w:val="28"/>
      <w:sz w:val="28"/>
      <w:szCs w:val="32"/>
      <w:lang w:eastAsia="en-GB"/>
    </w:rPr>
  </w:style>
  <w:style w:type="paragraph" w:styleId="Heading2">
    <w:name w:val="heading 2"/>
    <w:basedOn w:val="Normal"/>
    <w:next w:val="Normal"/>
    <w:link w:val="Heading2Char"/>
    <w:qFormat/>
    <w:rsid w:val="006A6FC8"/>
    <w:pPr>
      <w:keepNext/>
      <w:numPr>
        <w:ilvl w:val="1"/>
        <w:numId w:val="6"/>
      </w:numPr>
      <w:overflowPunct w:val="0"/>
      <w:autoSpaceDE w:val="0"/>
      <w:autoSpaceDN w:val="0"/>
      <w:adjustRightInd w:val="0"/>
      <w:spacing w:before="240" w:after="120" w:line="240" w:lineRule="auto"/>
      <w:ind w:left="578" w:hanging="578"/>
      <w:textAlignment w:val="baseline"/>
      <w:outlineLvl w:val="1"/>
    </w:pPr>
    <w:rPr>
      <w:rFonts w:ascii="Arial" w:eastAsia="Times New Roman" w:hAnsi="Arial" w:cs="Arial"/>
      <w:b/>
      <w:bCs/>
      <w:sz w:val="24"/>
      <w:szCs w:val="28"/>
      <w:lang w:eastAsia="en-GB"/>
    </w:rPr>
  </w:style>
  <w:style w:type="paragraph" w:styleId="Heading3">
    <w:name w:val="heading 3"/>
    <w:basedOn w:val="Normal"/>
    <w:next w:val="Normal"/>
    <w:link w:val="Heading3Char"/>
    <w:qFormat/>
    <w:rsid w:val="006A6FC8"/>
    <w:pPr>
      <w:keepNext/>
      <w:numPr>
        <w:ilvl w:val="2"/>
        <w:numId w:val="6"/>
      </w:numPr>
      <w:overflowPunct w:val="0"/>
      <w:autoSpaceDE w:val="0"/>
      <w:autoSpaceDN w:val="0"/>
      <w:adjustRightInd w:val="0"/>
      <w:spacing w:before="240" w:after="120" w:line="240" w:lineRule="auto"/>
      <w:textAlignment w:val="baseline"/>
      <w:outlineLvl w:val="2"/>
    </w:pPr>
    <w:rPr>
      <w:rFonts w:ascii="Arial" w:eastAsia="Times New Roman" w:hAnsi="Arial" w:cs="Arial"/>
      <w:b/>
      <w:bCs/>
      <w:sz w:val="20"/>
      <w:szCs w:val="24"/>
      <w:lang w:eastAsia="en-GB"/>
    </w:rPr>
  </w:style>
  <w:style w:type="paragraph" w:styleId="Heading5">
    <w:name w:val="heading 5"/>
    <w:basedOn w:val="Normal"/>
    <w:next w:val="Normal"/>
    <w:link w:val="Heading5Char"/>
    <w:qFormat/>
    <w:rsid w:val="006A6FC8"/>
    <w:pPr>
      <w:keepNext/>
      <w:numPr>
        <w:ilvl w:val="4"/>
        <w:numId w:val="6"/>
      </w:numPr>
      <w:overflowPunct w:val="0"/>
      <w:autoSpaceDE w:val="0"/>
      <w:autoSpaceDN w:val="0"/>
      <w:adjustRightInd w:val="0"/>
      <w:spacing w:after="120" w:line="-280" w:lineRule="auto"/>
      <w:textAlignment w:val="baseline"/>
      <w:outlineLvl w:val="4"/>
    </w:pPr>
    <w:rPr>
      <w:rFonts w:ascii="Arial" w:eastAsia="Times New Roman" w:hAnsi="Arial" w:cs="Arial"/>
      <w:b/>
      <w:bCs/>
      <w:sz w:val="28"/>
      <w:szCs w:val="28"/>
      <w:lang w:val="en-US" w:eastAsia="en-GB"/>
    </w:rPr>
  </w:style>
  <w:style w:type="paragraph" w:styleId="Heading6">
    <w:name w:val="heading 6"/>
    <w:basedOn w:val="Normal"/>
    <w:next w:val="Normal"/>
    <w:link w:val="Heading6Char"/>
    <w:qFormat/>
    <w:rsid w:val="006A6FC8"/>
    <w:pPr>
      <w:keepNext/>
      <w:numPr>
        <w:ilvl w:val="5"/>
        <w:numId w:val="6"/>
      </w:numPr>
      <w:overflowPunct w:val="0"/>
      <w:autoSpaceDE w:val="0"/>
      <w:autoSpaceDN w:val="0"/>
      <w:adjustRightInd w:val="0"/>
      <w:spacing w:after="120" w:line="-280" w:lineRule="auto"/>
      <w:textAlignment w:val="baseline"/>
      <w:outlineLvl w:val="5"/>
    </w:pPr>
    <w:rPr>
      <w:rFonts w:ascii="Arial" w:eastAsia="Times New Roman" w:hAnsi="Arial" w:cs="Arial"/>
      <w:b/>
      <w:bCs/>
      <w:caps/>
      <w:sz w:val="40"/>
      <w:szCs w:val="40"/>
      <w:lang w:val="en-US" w:eastAsia="en-GB"/>
    </w:rPr>
  </w:style>
  <w:style w:type="paragraph" w:styleId="Heading7">
    <w:name w:val="heading 7"/>
    <w:basedOn w:val="Normal"/>
    <w:next w:val="Normal"/>
    <w:link w:val="Heading7Char"/>
    <w:qFormat/>
    <w:rsid w:val="006A6FC8"/>
    <w:pPr>
      <w:keepNext/>
      <w:numPr>
        <w:ilvl w:val="6"/>
        <w:numId w:val="6"/>
      </w:numPr>
      <w:overflowPunct w:val="0"/>
      <w:autoSpaceDE w:val="0"/>
      <w:autoSpaceDN w:val="0"/>
      <w:adjustRightInd w:val="0"/>
      <w:spacing w:after="120" w:line="240" w:lineRule="auto"/>
      <w:textAlignment w:val="baseline"/>
      <w:outlineLvl w:val="6"/>
    </w:pPr>
    <w:rPr>
      <w:rFonts w:ascii="Arial" w:eastAsia="Times New Roman" w:hAnsi="Arial" w:cs="Arial"/>
      <w:i/>
      <w:iCs/>
      <w:sz w:val="20"/>
      <w:szCs w:val="24"/>
      <w:lang w:eastAsia="en-GB"/>
    </w:rPr>
  </w:style>
  <w:style w:type="paragraph" w:styleId="Heading8">
    <w:name w:val="heading 8"/>
    <w:basedOn w:val="Normal"/>
    <w:next w:val="Normal"/>
    <w:link w:val="Heading8Char"/>
    <w:qFormat/>
    <w:rsid w:val="006A6FC8"/>
    <w:pPr>
      <w:keepNext/>
      <w:numPr>
        <w:ilvl w:val="7"/>
        <w:numId w:val="6"/>
      </w:numPr>
      <w:overflowPunct w:val="0"/>
      <w:autoSpaceDE w:val="0"/>
      <w:autoSpaceDN w:val="0"/>
      <w:adjustRightInd w:val="0"/>
      <w:spacing w:after="120" w:line="240" w:lineRule="auto"/>
      <w:jc w:val="both"/>
      <w:textAlignment w:val="baseline"/>
      <w:outlineLvl w:val="7"/>
    </w:pPr>
    <w:rPr>
      <w:rFonts w:ascii="Arial" w:eastAsia="Times New Roman" w:hAnsi="Arial" w:cs="Arial"/>
      <w:b/>
      <w:bCs/>
      <w:sz w:val="20"/>
      <w:szCs w:val="24"/>
      <w:lang w:eastAsia="en-GB"/>
    </w:rPr>
  </w:style>
  <w:style w:type="paragraph" w:styleId="Heading9">
    <w:name w:val="heading 9"/>
    <w:basedOn w:val="Normal"/>
    <w:next w:val="Normal"/>
    <w:link w:val="Heading9Char"/>
    <w:qFormat/>
    <w:rsid w:val="006A6FC8"/>
    <w:pPr>
      <w:keepNext/>
      <w:numPr>
        <w:ilvl w:val="8"/>
        <w:numId w:val="6"/>
      </w:numPr>
      <w:overflowPunct w:val="0"/>
      <w:autoSpaceDE w:val="0"/>
      <w:autoSpaceDN w:val="0"/>
      <w:adjustRightInd w:val="0"/>
      <w:spacing w:after="120" w:line="240" w:lineRule="auto"/>
      <w:jc w:val="both"/>
      <w:textAlignment w:val="baseline"/>
      <w:outlineLvl w:val="8"/>
    </w:pPr>
    <w:rPr>
      <w:rFonts w:ascii="Arial" w:eastAsia="Times New Roman" w:hAnsi="Arial" w:cs="Arial"/>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38B3"/>
    <w:pPr>
      <w:ind w:left="720"/>
      <w:contextualSpacing/>
    </w:pPr>
  </w:style>
  <w:style w:type="character" w:styleId="Hyperlink">
    <w:name w:val="Hyperlink"/>
    <w:basedOn w:val="DefaultParagraphFont"/>
    <w:uiPriority w:val="99"/>
    <w:unhideWhenUsed/>
    <w:rsid w:val="008C38B3"/>
    <w:rPr>
      <w:color w:val="0563C1" w:themeColor="hyperlink"/>
      <w:u w:val="single"/>
    </w:rPr>
  </w:style>
  <w:style w:type="paragraph" w:customStyle="1" w:styleId="Default">
    <w:name w:val="Default"/>
    <w:basedOn w:val="Normal"/>
    <w:rsid w:val="00DF40D3"/>
    <w:pPr>
      <w:autoSpaceDE w:val="0"/>
      <w:autoSpaceDN w:val="0"/>
      <w:spacing w:line="240" w:lineRule="auto"/>
    </w:pPr>
    <w:rPr>
      <w:rFonts w:ascii="Calibri" w:hAnsi="Calibri" w:cs="Times New Roman"/>
      <w:color w:val="000000"/>
      <w:sz w:val="24"/>
      <w:szCs w:val="24"/>
      <w:lang w:eastAsia="en-GB"/>
    </w:rPr>
  </w:style>
  <w:style w:type="table" w:styleId="TableGrid">
    <w:name w:val="Table Grid"/>
    <w:basedOn w:val="TableNormal"/>
    <w:uiPriority w:val="39"/>
    <w:rsid w:val="00DF40D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6A6FC8"/>
    <w:rPr>
      <w:rFonts w:ascii="Arial" w:eastAsia="Times New Roman" w:hAnsi="Arial" w:cs="Arial"/>
      <w:b/>
      <w:bCs/>
      <w:kern w:val="28"/>
      <w:sz w:val="28"/>
      <w:szCs w:val="32"/>
      <w:lang w:eastAsia="en-GB"/>
    </w:rPr>
  </w:style>
  <w:style w:type="character" w:customStyle="1" w:styleId="Heading2Char">
    <w:name w:val="Heading 2 Char"/>
    <w:basedOn w:val="DefaultParagraphFont"/>
    <w:link w:val="Heading2"/>
    <w:rsid w:val="006A6FC8"/>
    <w:rPr>
      <w:rFonts w:ascii="Arial" w:eastAsia="Times New Roman" w:hAnsi="Arial" w:cs="Arial"/>
      <w:b/>
      <w:bCs/>
      <w:sz w:val="24"/>
      <w:szCs w:val="28"/>
      <w:lang w:eastAsia="en-GB"/>
    </w:rPr>
  </w:style>
  <w:style w:type="character" w:customStyle="1" w:styleId="Heading3Char">
    <w:name w:val="Heading 3 Char"/>
    <w:basedOn w:val="DefaultParagraphFont"/>
    <w:link w:val="Heading3"/>
    <w:rsid w:val="006A6FC8"/>
    <w:rPr>
      <w:rFonts w:ascii="Arial" w:eastAsia="Times New Roman" w:hAnsi="Arial" w:cs="Arial"/>
      <w:b/>
      <w:bCs/>
      <w:sz w:val="20"/>
      <w:szCs w:val="24"/>
      <w:lang w:eastAsia="en-GB"/>
    </w:rPr>
  </w:style>
  <w:style w:type="character" w:customStyle="1" w:styleId="Heading5Char">
    <w:name w:val="Heading 5 Char"/>
    <w:basedOn w:val="DefaultParagraphFont"/>
    <w:link w:val="Heading5"/>
    <w:rsid w:val="006A6FC8"/>
    <w:rPr>
      <w:rFonts w:ascii="Arial" w:eastAsia="Times New Roman" w:hAnsi="Arial" w:cs="Arial"/>
      <w:b/>
      <w:bCs/>
      <w:sz w:val="28"/>
      <w:szCs w:val="28"/>
      <w:lang w:val="en-US" w:eastAsia="en-GB"/>
    </w:rPr>
  </w:style>
  <w:style w:type="character" w:customStyle="1" w:styleId="Heading6Char">
    <w:name w:val="Heading 6 Char"/>
    <w:basedOn w:val="DefaultParagraphFont"/>
    <w:link w:val="Heading6"/>
    <w:rsid w:val="006A6FC8"/>
    <w:rPr>
      <w:rFonts w:ascii="Arial" w:eastAsia="Times New Roman" w:hAnsi="Arial" w:cs="Arial"/>
      <w:b/>
      <w:bCs/>
      <w:caps/>
      <w:sz w:val="40"/>
      <w:szCs w:val="40"/>
      <w:lang w:val="en-US" w:eastAsia="en-GB"/>
    </w:rPr>
  </w:style>
  <w:style w:type="character" w:customStyle="1" w:styleId="Heading7Char">
    <w:name w:val="Heading 7 Char"/>
    <w:basedOn w:val="DefaultParagraphFont"/>
    <w:link w:val="Heading7"/>
    <w:rsid w:val="006A6FC8"/>
    <w:rPr>
      <w:rFonts w:ascii="Arial" w:eastAsia="Times New Roman" w:hAnsi="Arial" w:cs="Arial"/>
      <w:i/>
      <w:iCs/>
      <w:sz w:val="20"/>
      <w:szCs w:val="24"/>
      <w:lang w:eastAsia="en-GB"/>
    </w:rPr>
  </w:style>
  <w:style w:type="character" w:customStyle="1" w:styleId="Heading8Char">
    <w:name w:val="Heading 8 Char"/>
    <w:basedOn w:val="DefaultParagraphFont"/>
    <w:link w:val="Heading8"/>
    <w:rsid w:val="006A6FC8"/>
    <w:rPr>
      <w:rFonts w:ascii="Arial" w:eastAsia="Times New Roman" w:hAnsi="Arial" w:cs="Arial"/>
      <w:b/>
      <w:bCs/>
      <w:sz w:val="20"/>
      <w:szCs w:val="24"/>
      <w:lang w:eastAsia="en-GB"/>
    </w:rPr>
  </w:style>
  <w:style w:type="character" w:customStyle="1" w:styleId="Heading9Char">
    <w:name w:val="Heading 9 Char"/>
    <w:basedOn w:val="DefaultParagraphFont"/>
    <w:link w:val="Heading9"/>
    <w:rsid w:val="006A6FC8"/>
    <w:rPr>
      <w:rFonts w:ascii="Arial" w:eastAsia="Times New Roman" w:hAnsi="Arial" w:cs="Arial"/>
      <w:sz w:val="28"/>
      <w:szCs w:val="28"/>
      <w:lang w:eastAsia="en-GB"/>
    </w:rPr>
  </w:style>
  <w:style w:type="paragraph" w:styleId="TOC1">
    <w:name w:val="toc 1"/>
    <w:basedOn w:val="Normal"/>
    <w:next w:val="Normal"/>
    <w:autoRedefine/>
    <w:uiPriority w:val="39"/>
    <w:rsid w:val="006A6FC8"/>
    <w:pPr>
      <w:tabs>
        <w:tab w:val="right" w:leader="dot" w:pos="9515"/>
      </w:tabs>
      <w:overflowPunct w:val="0"/>
      <w:autoSpaceDE w:val="0"/>
      <w:autoSpaceDN w:val="0"/>
      <w:adjustRightInd w:val="0"/>
      <w:spacing w:after="120" w:line="240" w:lineRule="auto"/>
      <w:textAlignment w:val="baseline"/>
    </w:pPr>
    <w:rPr>
      <w:rFonts w:ascii="Arial" w:eastAsia="Times New Roman" w:hAnsi="Arial" w:cs="Arial"/>
      <w:b/>
      <w:sz w:val="24"/>
      <w:szCs w:val="24"/>
      <w:lang w:eastAsia="en-GB"/>
    </w:rPr>
  </w:style>
  <w:style w:type="paragraph" w:styleId="TOC2">
    <w:name w:val="toc 2"/>
    <w:basedOn w:val="Normal"/>
    <w:next w:val="Normal"/>
    <w:autoRedefine/>
    <w:uiPriority w:val="39"/>
    <w:rsid w:val="006A6FC8"/>
    <w:pPr>
      <w:overflowPunct w:val="0"/>
      <w:autoSpaceDE w:val="0"/>
      <w:autoSpaceDN w:val="0"/>
      <w:adjustRightInd w:val="0"/>
      <w:spacing w:after="120" w:line="240" w:lineRule="auto"/>
      <w:textAlignment w:val="baseline"/>
    </w:pPr>
    <w:rPr>
      <w:rFonts w:ascii="Arial" w:eastAsia="Times New Roman" w:hAnsi="Arial" w:cs="Arial"/>
      <w:b/>
      <w:sz w:val="20"/>
      <w:szCs w:val="24"/>
      <w:lang w:eastAsia="en-GB"/>
    </w:rPr>
  </w:style>
  <w:style w:type="paragraph" w:styleId="BalloonText">
    <w:name w:val="Balloon Text"/>
    <w:basedOn w:val="Normal"/>
    <w:link w:val="BalloonTextChar"/>
    <w:uiPriority w:val="99"/>
    <w:semiHidden/>
    <w:unhideWhenUsed/>
    <w:rsid w:val="00CE6DE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6DE7"/>
    <w:rPr>
      <w:rFonts w:ascii="Segoe UI" w:hAnsi="Segoe UI" w:cs="Segoe UI"/>
      <w:sz w:val="18"/>
      <w:szCs w:val="18"/>
    </w:rPr>
  </w:style>
  <w:style w:type="paragraph" w:styleId="Title">
    <w:name w:val="Title"/>
    <w:basedOn w:val="Normal"/>
    <w:next w:val="Normal"/>
    <w:link w:val="TitleChar"/>
    <w:qFormat/>
    <w:rsid w:val="00503E2D"/>
    <w:pPr>
      <w:overflowPunct w:val="0"/>
      <w:autoSpaceDE w:val="0"/>
      <w:autoSpaceDN w:val="0"/>
      <w:adjustRightInd w:val="0"/>
      <w:spacing w:before="240" w:after="240" w:line="240" w:lineRule="auto"/>
      <w:jc w:val="center"/>
      <w:outlineLvl w:val="0"/>
    </w:pPr>
    <w:rPr>
      <w:rFonts w:ascii="Arial" w:eastAsia="Times New Roman" w:hAnsi="Arial" w:cs="Times New Roman"/>
      <w:b/>
      <w:bCs/>
      <w:kern w:val="28"/>
      <w:sz w:val="28"/>
      <w:szCs w:val="32"/>
      <w:lang w:eastAsia="en-GB"/>
    </w:rPr>
  </w:style>
  <w:style w:type="character" w:customStyle="1" w:styleId="TitleChar">
    <w:name w:val="Title Char"/>
    <w:basedOn w:val="DefaultParagraphFont"/>
    <w:link w:val="Title"/>
    <w:rsid w:val="00503E2D"/>
    <w:rPr>
      <w:rFonts w:ascii="Arial" w:eastAsia="Times New Roman" w:hAnsi="Arial" w:cs="Times New Roman"/>
      <w:b/>
      <w:bCs/>
      <w:kern w:val="28"/>
      <w:sz w:val="28"/>
      <w:szCs w:val="32"/>
      <w:lang w:eastAsia="en-GB"/>
    </w:rPr>
  </w:style>
  <w:style w:type="paragraph" w:styleId="Header">
    <w:name w:val="header"/>
    <w:basedOn w:val="Normal"/>
    <w:link w:val="HeaderChar"/>
    <w:uiPriority w:val="99"/>
    <w:unhideWhenUsed/>
    <w:rsid w:val="0086379E"/>
    <w:pPr>
      <w:tabs>
        <w:tab w:val="center" w:pos="4513"/>
        <w:tab w:val="right" w:pos="9026"/>
      </w:tabs>
      <w:spacing w:line="240" w:lineRule="auto"/>
    </w:pPr>
  </w:style>
  <w:style w:type="character" w:customStyle="1" w:styleId="HeaderChar">
    <w:name w:val="Header Char"/>
    <w:basedOn w:val="DefaultParagraphFont"/>
    <w:link w:val="Header"/>
    <w:uiPriority w:val="99"/>
    <w:rsid w:val="0086379E"/>
  </w:style>
  <w:style w:type="paragraph" w:styleId="Footer">
    <w:name w:val="footer"/>
    <w:basedOn w:val="Normal"/>
    <w:link w:val="FooterChar"/>
    <w:uiPriority w:val="99"/>
    <w:unhideWhenUsed/>
    <w:rsid w:val="0086379E"/>
    <w:pPr>
      <w:tabs>
        <w:tab w:val="center" w:pos="4513"/>
        <w:tab w:val="right" w:pos="9026"/>
      </w:tabs>
      <w:spacing w:line="240" w:lineRule="auto"/>
    </w:pPr>
  </w:style>
  <w:style w:type="character" w:customStyle="1" w:styleId="FooterChar">
    <w:name w:val="Footer Char"/>
    <w:basedOn w:val="DefaultParagraphFont"/>
    <w:link w:val="Footer"/>
    <w:uiPriority w:val="99"/>
    <w:rsid w:val="008637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8287171">
      <w:bodyDiv w:val="1"/>
      <w:marLeft w:val="0"/>
      <w:marRight w:val="0"/>
      <w:marTop w:val="0"/>
      <w:marBottom w:val="0"/>
      <w:divBdr>
        <w:top w:val="none" w:sz="0" w:space="0" w:color="auto"/>
        <w:left w:val="none" w:sz="0" w:space="0" w:color="auto"/>
        <w:bottom w:val="none" w:sz="0" w:space="0" w:color="auto"/>
        <w:right w:val="none" w:sz="0" w:space="0" w:color="auto"/>
      </w:divBdr>
    </w:div>
    <w:div w:id="12866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mailto:chris.pope@pirbright.ac.uk"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TotalTime>
  <Pages>8</Pages>
  <Words>1825</Words>
  <Characters>1040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williams</dc:creator>
  <cp:lastModifiedBy>Holly Collen</cp:lastModifiedBy>
  <cp:revision>5</cp:revision>
  <cp:lastPrinted>2018-01-16T14:22:00Z</cp:lastPrinted>
  <dcterms:created xsi:type="dcterms:W3CDTF">2018-03-22T12:24:00Z</dcterms:created>
  <dcterms:modified xsi:type="dcterms:W3CDTF">2018-03-29T11:22:00Z</dcterms:modified>
</cp:coreProperties>
</file>